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789" w:type="dxa"/>
        <w:tblLayout w:type="fixed"/>
        <w:tblLook w:val="0000" w:firstRow="0" w:lastRow="0" w:firstColumn="0" w:lastColumn="0" w:noHBand="0" w:noVBand="0"/>
      </w:tblPr>
      <w:tblGrid>
        <w:gridCol w:w="1924"/>
        <w:gridCol w:w="7865"/>
      </w:tblGrid>
      <w:tr w:rsidR="00320150" w14:paraId="1A5284BB" w14:textId="77777777" w:rsidTr="00E66987">
        <w:trPr>
          <w:trHeight w:val="2622"/>
        </w:trPr>
        <w:tc>
          <w:tcPr>
            <w:tcW w:w="1924" w:type="dxa"/>
            <w:shd w:val="clear" w:color="auto" w:fill="CCCCCC"/>
          </w:tcPr>
          <w:p w14:paraId="67002CAE" w14:textId="77777777" w:rsidR="00320150" w:rsidRDefault="00320150" w:rsidP="00311D20">
            <w:pPr>
              <w:ind w:right="100"/>
              <w:rPr>
                <w:rFonts w:hAnsi="宋体"/>
                <w:b/>
                <w:sz w:val="24"/>
                <w:szCs w:val="24"/>
              </w:rPr>
            </w:pPr>
          </w:p>
        </w:tc>
        <w:tc>
          <w:tcPr>
            <w:tcW w:w="7865" w:type="dxa"/>
          </w:tcPr>
          <w:tbl>
            <w:tblPr>
              <w:tblpPr w:leftFromText="180" w:rightFromText="180" w:vertAnchor="text" w:horzAnchor="margin" w:tblpY="-231"/>
              <w:tblOverlap w:val="never"/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409"/>
              <w:gridCol w:w="1944"/>
            </w:tblGrid>
            <w:tr w:rsidR="00320150" w14:paraId="355575E6" w14:textId="77777777" w:rsidTr="00311D20">
              <w:trPr>
                <w:trHeight w:val="248"/>
              </w:trPr>
              <w:tc>
                <w:tcPr>
                  <w:tcW w:w="1409" w:type="dxa"/>
                </w:tcPr>
                <w:p w14:paraId="0CBF103E" w14:textId="77777777" w:rsidR="00320150" w:rsidRDefault="00320150" w:rsidP="00311D20">
                  <w:pPr>
                    <w:jc w:val="distribute"/>
                    <w:rPr>
                      <w:rFonts w:hAnsi="宋体"/>
                      <w:b/>
                      <w:sz w:val="24"/>
                      <w:szCs w:val="24"/>
                    </w:rPr>
                  </w:pPr>
                  <w:r>
                    <w:rPr>
                      <w:rFonts w:hAnsi="宋体" w:hint="eastAsia"/>
                      <w:b/>
                      <w:sz w:val="24"/>
                      <w:szCs w:val="24"/>
                    </w:rPr>
                    <w:t>卷</w:t>
                  </w:r>
                  <w:r>
                    <w:rPr>
                      <w:rFonts w:hAnsi="宋体" w:hint="eastAsia"/>
                      <w:b/>
                      <w:sz w:val="24"/>
                      <w:szCs w:val="24"/>
                    </w:rPr>
                    <w:t xml:space="preserve">    </w:t>
                  </w:r>
                  <w:r>
                    <w:rPr>
                      <w:rFonts w:hAnsi="宋体" w:hint="eastAsia"/>
                      <w:b/>
                      <w:sz w:val="24"/>
                      <w:szCs w:val="24"/>
                    </w:rPr>
                    <w:t>号</w:t>
                  </w:r>
                </w:p>
              </w:tc>
              <w:tc>
                <w:tcPr>
                  <w:tcW w:w="1944" w:type="dxa"/>
                </w:tcPr>
                <w:p w14:paraId="18DEC5C3" w14:textId="77777777" w:rsidR="00320150" w:rsidRDefault="00320150" w:rsidP="00311D20">
                  <w:pPr>
                    <w:rPr>
                      <w:rFonts w:hAnsi="宋体"/>
                      <w:b/>
                      <w:sz w:val="24"/>
                      <w:szCs w:val="24"/>
                    </w:rPr>
                  </w:pPr>
                </w:p>
              </w:tc>
            </w:tr>
            <w:tr w:rsidR="00320150" w14:paraId="79FFF21B" w14:textId="77777777" w:rsidTr="00311D20">
              <w:trPr>
                <w:trHeight w:val="341"/>
              </w:trPr>
              <w:tc>
                <w:tcPr>
                  <w:tcW w:w="1409" w:type="dxa"/>
                </w:tcPr>
                <w:p w14:paraId="2A98CAE7" w14:textId="77777777" w:rsidR="00320150" w:rsidRDefault="00320150" w:rsidP="00311D20">
                  <w:pPr>
                    <w:jc w:val="distribute"/>
                    <w:rPr>
                      <w:rFonts w:hAnsi="宋体"/>
                      <w:b/>
                      <w:sz w:val="24"/>
                      <w:szCs w:val="24"/>
                    </w:rPr>
                  </w:pPr>
                  <w:r>
                    <w:rPr>
                      <w:rFonts w:hAnsi="宋体" w:hint="eastAsia"/>
                      <w:b/>
                      <w:sz w:val="24"/>
                      <w:szCs w:val="24"/>
                    </w:rPr>
                    <w:t>卷内编号</w:t>
                  </w:r>
                </w:p>
              </w:tc>
              <w:tc>
                <w:tcPr>
                  <w:tcW w:w="1944" w:type="dxa"/>
                </w:tcPr>
                <w:p w14:paraId="42ACCB4C" w14:textId="77777777" w:rsidR="00320150" w:rsidRDefault="00320150" w:rsidP="00311D20">
                  <w:pPr>
                    <w:rPr>
                      <w:rFonts w:hAnsi="宋体"/>
                      <w:b/>
                      <w:sz w:val="24"/>
                      <w:szCs w:val="24"/>
                    </w:rPr>
                  </w:pPr>
                </w:p>
              </w:tc>
            </w:tr>
            <w:tr w:rsidR="00320150" w14:paraId="650CC5F0" w14:textId="77777777" w:rsidTr="00311D20">
              <w:trPr>
                <w:trHeight w:val="262"/>
              </w:trPr>
              <w:tc>
                <w:tcPr>
                  <w:tcW w:w="1409" w:type="dxa"/>
                </w:tcPr>
                <w:p w14:paraId="6AF7EB4B" w14:textId="77777777" w:rsidR="00320150" w:rsidRDefault="00320150" w:rsidP="00311D20">
                  <w:pPr>
                    <w:jc w:val="distribute"/>
                    <w:rPr>
                      <w:rFonts w:hAnsi="宋体"/>
                      <w:b/>
                      <w:sz w:val="24"/>
                      <w:szCs w:val="24"/>
                    </w:rPr>
                  </w:pPr>
                  <w:r>
                    <w:rPr>
                      <w:rFonts w:hAnsi="宋体" w:hint="eastAsia"/>
                      <w:b/>
                      <w:sz w:val="24"/>
                      <w:szCs w:val="24"/>
                    </w:rPr>
                    <w:t>密</w:t>
                  </w:r>
                  <w:r>
                    <w:rPr>
                      <w:rFonts w:hAnsi="宋体" w:hint="eastAsia"/>
                      <w:b/>
                      <w:sz w:val="24"/>
                      <w:szCs w:val="24"/>
                    </w:rPr>
                    <w:t xml:space="preserve">    </w:t>
                  </w:r>
                  <w:r>
                    <w:rPr>
                      <w:rFonts w:hAnsi="宋体" w:hint="eastAsia"/>
                      <w:b/>
                      <w:sz w:val="24"/>
                      <w:szCs w:val="24"/>
                    </w:rPr>
                    <w:t>级</w:t>
                  </w:r>
                </w:p>
              </w:tc>
              <w:tc>
                <w:tcPr>
                  <w:tcW w:w="1944" w:type="dxa"/>
                </w:tcPr>
                <w:p w14:paraId="440A9541" w14:textId="77777777" w:rsidR="00320150" w:rsidRDefault="00320150" w:rsidP="00311D20">
                  <w:pPr>
                    <w:rPr>
                      <w:rFonts w:hAnsi="宋体"/>
                      <w:b/>
                      <w:sz w:val="24"/>
                      <w:szCs w:val="24"/>
                    </w:rPr>
                  </w:pPr>
                </w:p>
              </w:tc>
            </w:tr>
          </w:tbl>
          <w:p w14:paraId="36127489" w14:textId="77777777" w:rsidR="00320150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7D0D7845" w14:textId="77777777" w:rsidR="00320150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08CBDA5E" w14:textId="77777777" w:rsidR="00320150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0F84FFD3" w14:textId="77777777" w:rsidR="00320150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7C56F38D" w14:textId="77777777" w:rsidR="00320150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2ECA6761" w14:textId="77777777" w:rsidR="00320150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25ECB128" w14:textId="77777777" w:rsidR="00320150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045518DC" w14:textId="77777777" w:rsidR="00320150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4FA774C8" w14:textId="77777777" w:rsidR="00320150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6637F3B9" w14:textId="77777777" w:rsidR="00320150" w:rsidRDefault="00320150" w:rsidP="00311D20">
            <w:pPr>
              <w:ind w:right="100"/>
              <w:rPr>
                <w:rFonts w:hAnsi="宋体"/>
                <w:b/>
                <w:sz w:val="24"/>
                <w:szCs w:val="24"/>
              </w:rPr>
            </w:pPr>
          </w:p>
          <w:p w14:paraId="5C548BA2" w14:textId="2403575B" w:rsidR="00320150" w:rsidRPr="002D781C" w:rsidRDefault="00320150" w:rsidP="002D781C">
            <w:pPr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2D781C">
              <w:rPr>
                <w:rFonts w:ascii="宋体" w:hAnsi="宋体"/>
                <w:b/>
                <w:sz w:val="24"/>
                <w:szCs w:val="24"/>
              </w:rPr>
              <w:t>项目编号:</w:t>
            </w:r>
            <w:r w:rsidRPr="002D781C">
              <w:rPr>
                <w:rFonts w:ascii="宋体" w:hAnsi="宋体" w:hint="eastAsia"/>
                <w:b/>
                <w:sz w:val="24"/>
                <w:szCs w:val="24"/>
              </w:rPr>
              <w:t xml:space="preserve"> </w:t>
            </w:r>
            <w:r w:rsidR="002D781C" w:rsidRPr="002D781C">
              <w:rPr>
                <w:rFonts w:ascii="宋体" w:hAnsi="宋体"/>
                <w:b/>
                <w:sz w:val="24"/>
                <w:szCs w:val="24"/>
              </w:rPr>
              <w:t>HD20180718SR001</w:t>
            </w:r>
          </w:p>
          <w:p w14:paraId="327DAC94" w14:textId="290EA131" w:rsidR="00320150" w:rsidRDefault="00320150" w:rsidP="00311D20">
            <w:pPr>
              <w:jc w:val="center"/>
            </w:pPr>
            <w:r w:rsidRPr="002D781C">
              <w:rPr>
                <w:rFonts w:ascii="宋体" w:hAnsi="宋体"/>
                <w:sz w:val="44"/>
              </w:rPr>
              <w:fldChar w:fldCharType="begin"/>
            </w:r>
            <w:r w:rsidRPr="002D781C">
              <w:rPr>
                <w:rFonts w:ascii="宋体" w:hAnsi="宋体"/>
                <w:sz w:val="44"/>
              </w:rPr>
              <w:instrText xml:space="preserve"> </w:instrText>
            </w:r>
            <w:r w:rsidRPr="002D781C">
              <w:rPr>
                <w:rFonts w:ascii="宋体" w:hAnsi="宋体" w:hint="eastAsia"/>
                <w:sz w:val="44"/>
              </w:rPr>
              <w:instrText>SUBJECT   \* MERGEFORMAT</w:instrText>
            </w:r>
            <w:r w:rsidRPr="002D781C">
              <w:rPr>
                <w:rFonts w:ascii="宋体" w:hAnsi="宋体"/>
                <w:sz w:val="44"/>
              </w:rPr>
              <w:instrText xml:space="preserve"> </w:instrText>
            </w:r>
            <w:r w:rsidRPr="002D781C">
              <w:rPr>
                <w:rFonts w:ascii="宋体" w:hAnsi="宋体"/>
                <w:sz w:val="44"/>
              </w:rPr>
              <w:fldChar w:fldCharType="separate"/>
            </w:r>
            <w:r w:rsidRPr="002D781C">
              <w:rPr>
                <w:rFonts w:ascii="宋体" w:hAnsi="宋体" w:hint="eastAsia"/>
                <w:sz w:val="44"/>
              </w:rPr>
              <w:t>社区金融便民服务平台-恵家 E 站</w:t>
            </w:r>
            <w:r w:rsidRPr="002D781C">
              <w:rPr>
                <w:rFonts w:ascii="宋体" w:hAnsi="宋体"/>
                <w:sz w:val="44"/>
              </w:rPr>
              <w:fldChar w:fldCharType="end"/>
            </w:r>
          </w:p>
        </w:tc>
      </w:tr>
      <w:tr w:rsidR="00320150" w14:paraId="1D7D705C" w14:textId="77777777" w:rsidTr="00E66987">
        <w:trPr>
          <w:cantSplit/>
          <w:trHeight w:val="6298"/>
        </w:trPr>
        <w:tc>
          <w:tcPr>
            <w:tcW w:w="1924" w:type="dxa"/>
            <w:vMerge w:val="restart"/>
            <w:shd w:val="clear" w:color="auto" w:fill="CCCCCC"/>
            <w:vAlign w:val="bottom"/>
          </w:tcPr>
          <w:p w14:paraId="6ABAC10A" w14:textId="77777777" w:rsidR="00320150" w:rsidRDefault="00320150" w:rsidP="00311D20">
            <w:pPr>
              <w:pStyle w:val="TableRow"/>
              <w:ind w:firstLineChars="228" w:firstLine="547"/>
              <w:jc w:val="both"/>
              <w:rPr>
                <w:rFonts w:ascii="宋体" w:hAnsi="宋体"/>
                <w:b w:val="0"/>
                <w:sz w:val="24"/>
                <w:szCs w:val="24"/>
              </w:rPr>
            </w:pPr>
          </w:p>
          <w:p w14:paraId="198C84F0" w14:textId="77777777" w:rsidR="00320150" w:rsidRDefault="00320150" w:rsidP="00311D20">
            <w:pPr>
              <w:ind w:left="821" w:hangingChars="342" w:hanging="821"/>
              <w:rPr>
                <w:rFonts w:hAnsi="宋体"/>
                <w:sz w:val="24"/>
                <w:szCs w:val="24"/>
              </w:rPr>
            </w:pPr>
            <w:r>
              <w:rPr>
                <w:rFonts w:hAnsi="宋体" w:hint="eastAsia"/>
                <w:sz w:val="24"/>
                <w:szCs w:val="24"/>
              </w:rPr>
              <w:t>四川华迪信息技术有限公司</w:t>
            </w:r>
          </w:p>
          <w:p w14:paraId="3ED498AB" w14:textId="77777777" w:rsidR="00320150" w:rsidRDefault="00320150" w:rsidP="00311D20">
            <w:pPr>
              <w:ind w:left="821" w:hangingChars="342" w:hanging="821"/>
              <w:rPr>
                <w:rFonts w:hAnsi="宋体"/>
                <w:sz w:val="24"/>
                <w:szCs w:val="24"/>
                <w:u w:val="single"/>
              </w:rPr>
            </w:pPr>
          </w:p>
          <w:p w14:paraId="7CF1BBC6" w14:textId="77777777" w:rsidR="00320150" w:rsidRDefault="00320150" w:rsidP="00311D20">
            <w:pPr>
              <w:rPr>
                <w:rFonts w:hAnsi="宋体"/>
                <w:sz w:val="24"/>
                <w:szCs w:val="24"/>
              </w:rPr>
            </w:pPr>
          </w:p>
          <w:p w14:paraId="60BD8B18" w14:textId="77777777" w:rsidR="00320150" w:rsidRDefault="00320150" w:rsidP="00311D20">
            <w:pPr>
              <w:rPr>
                <w:rFonts w:hAnsi="宋体"/>
                <w:sz w:val="24"/>
                <w:szCs w:val="24"/>
              </w:rPr>
            </w:pPr>
          </w:p>
          <w:p w14:paraId="628E14C6" w14:textId="77777777" w:rsidR="00320150" w:rsidRDefault="00320150" w:rsidP="00311D20">
            <w:pPr>
              <w:rPr>
                <w:rFonts w:hAnsi="宋体"/>
                <w:sz w:val="24"/>
                <w:szCs w:val="24"/>
              </w:rPr>
            </w:pPr>
          </w:p>
        </w:tc>
        <w:tc>
          <w:tcPr>
            <w:tcW w:w="7865" w:type="dxa"/>
          </w:tcPr>
          <w:p w14:paraId="7FBFCFD6" w14:textId="77777777" w:rsidR="00320150" w:rsidRPr="005954E1" w:rsidRDefault="00320150" w:rsidP="00311D20">
            <w:pPr>
              <w:pStyle w:val="a8"/>
              <w:rPr>
                <w:rFonts w:hAnsi="宋体"/>
                <w:kern w:val="2"/>
                <w:sz w:val="24"/>
                <w:szCs w:val="24"/>
                <w:lang w:eastAsia="zh-CN"/>
              </w:rPr>
            </w:pPr>
          </w:p>
          <w:p w14:paraId="7C9531C2" w14:textId="0DF12E80" w:rsidR="00320150" w:rsidRPr="002D781C" w:rsidRDefault="00320150" w:rsidP="00320150">
            <w:pPr>
              <w:jc w:val="center"/>
              <w:rPr>
                <w:rFonts w:ascii="宋体" w:hAnsi="宋体"/>
                <w:sz w:val="52"/>
                <w:szCs w:val="52"/>
              </w:rPr>
            </w:pPr>
            <w:r w:rsidRPr="002D781C">
              <w:rPr>
                <w:rFonts w:ascii="宋体" w:hAnsi="宋体" w:hint="eastAsia"/>
                <w:sz w:val="52"/>
                <w:szCs w:val="52"/>
              </w:rPr>
              <w:t>软件需求规约</w:t>
            </w:r>
          </w:p>
          <w:p w14:paraId="02A2EAC6" w14:textId="7B451353" w:rsidR="00320150" w:rsidRPr="002D781C" w:rsidRDefault="00320150" w:rsidP="00320150">
            <w:pPr>
              <w:jc w:val="center"/>
              <w:rPr>
                <w:rFonts w:ascii="宋体" w:hAnsi="宋体"/>
                <w:sz w:val="32"/>
                <w:szCs w:val="32"/>
              </w:rPr>
            </w:pPr>
            <w:r w:rsidRPr="002D781C">
              <w:rPr>
                <w:rFonts w:ascii="宋体" w:hAnsi="宋体" w:hint="eastAsia"/>
                <w:sz w:val="32"/>
                <w:szCs w:val="32"/>
              </w:rPr>
              <w:t>Version</w:t>
            </w:r>
            <w:r w:rsidRPr="002D781C">
              <w:rPr>
                <w:rFonts w:ascii="宋体" w:hAnsi="宋体"/>
                <w:sz w:val="32"/>
                <w:szCs w:val="32"/>
              </w:rPr>
              <w:t>: 0.1.201807</w:t>
            </w:r>
            <w:r w:rsidR="002D781C" w:rsidRPr="002D781C">
              <w:rPr>
                <w:rFonts w:ascii="宋体" w:hAnsi="宋体"/>
                <w:sz w:val="32"/>
                <w:szCs w:val="32"/>
              </w:rPr>
              <w:t>18</w:t>
            </w:r>
          </w:p>
          <w:p w14:paraId="3F1554D1" w14:textId="77777777" w:rsidR="00320150" w:rsidRDefault="00320150" w:rsidP="00311D20">
            <w:pPr>
              <w:jc w:val="center"/>
              <w:rPr>
                <w:rFonts w:hAnsi="宋体"/>
                <w:sz w:val="24"/>
                <w:szCs w:val="24"/>
              </w:rPr>
            </w:pPr>
          </w:p>
          <w:p w14:paraId="3063BA2F" w14:textId="77777777" w:rsidR="00320150" w:rsidRDefault="00320150" w:rsidP="00311D20">
            <w:pPr>
              <w:jc w:val="center"/>
              <w:rPr>
                <w:rFonts w:hAnsi="宋体"/>
                <w:sz w:val="24"/>
                <w:szCs w:val="24"/>
              </w:rPr>
            </w:pPr>
          </w:p>
          <w:p w14:paraId="7CEA68E6" w14:textId="77777777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320150">
              <w:rPr>
                <w:rFonts w:ascii="宋体" w:hAnsi="宋体" w:hint="eastAsia"/>
                <w:sz w:val="28"/>
                <w:szCs w:val="28"/>
              </w:rPr>
              <w:t>项 目 承 担 部 门：</w:t>
            </w:r>
            <w:r w:rsidRPr="006F3A64">
              <w:rPr>
                <w:rFonts w:ascii="楷体" w:eastAsia="楷体" w:hAnsi="楷体" w:hint="eastAsia"/>
                <w:sz w:val="28"/>
                <w:szCs w:val="28"/>
              </w:rPr>
              <w:t>软件产品研发部</w:t>
            </w:r>
            <w:r w:rsidRPr="00320150">
              <w:rPr>
                <w:rFonts w:ascii="宋体" w:hAnsi="宋体" w:hint="eastAsia"/>
                <w:sz w:val="28"/>
                <w:szCs w:val="28"/>
              </w:rPr>
              <w:t xml:space="preserve">               </w:t>
            </w:r>
          </w:p>
          <w:p w14:paraId="47C738DD" w14:textId="77777777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40DD531F" w14:textId="6EE27D5F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proofErr w:type="gramStart"/>
            <w:r w:rsidRPr="00320150">
              <w:rPr>
                <w:rFonts w:ascii="宋体" w:hAnsi="宋体" w:hint="eastAsia"/>
                <w:sz w:val="28"/>
                <w:szCs w:val="28"/>
              </w:rPr>
              <w:t>撰</w:t>
            </w:r>
            <w:proofErr w:type="gramEnd"/>
            <w:r w:rsidRPr="00320150">
              <w:rPr>
                <w:rFonts w:ascii="宋体" w:hAnsi="宋体"/>
                <w:sz w:val="28"/>
                <w:szCs w:val="28"/>
              </w:rPr>
              <w:t xml:space="preserve"> </w:t>
            </w:r>
            <w:r w:rsidRPr="00320150">
              <w:rPr>
                <w:rFonts w:ascii="宋体" w:hAnsi="宋体" w:hint="eastAsia"/>
                <w:sz w:val="28"/>
                <w:szCs w:val="28"/>
              </w:rPr>
              <w:t xml:space="preserve"> 写 </w:t>
            </w:r>
            <w:r w:rsidRPr="00320150">
              <w:rPr>
                <w:rFonts w:ascii="宋体" w:hAnsi="宋体"/>
                <w:sz w:val="28"/>
                <w:szCs w:val="28"/>
              </w:rPr>
              <w:t xml:space="preserve"> </w:t>
            </w:r>
            <w:r w:rsidRPr="00320150">
              <w:rPr>
                <w:rFonts w:ascii="宋体" w:hAnsi="宋体" w:hint="eastAsia"/>
                <w:sz w:val="28"/>
                <w:szCs w:val="28"/>
              </w:rPr>
              <w:t>人 (签名)：  陈嘉康</w:t>
            </w:r>
          </w:p>
          <w:p w14:paraId="05CAA821" w14:textId="77777777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4AA0A1A0" w14:textId="11EE9F11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320150">
              <w:rPr>
                <w:rFonts w:ascii="宋体" w:hAnsi="宋体" w:hint="eastAsia"/>
                <w:sz w:val="28"/>
                <w:szCs w:val="28"/>
              </w:rPr>
              <w:t>完</w:t>
            </w:r>
            <w:r w:rsidRPr="00320150">
              <w:rPr>
                <w:rFonts w:ascii="宋体" w:hAnsi="宋体"/>
                <w:sz w:val="28"/>
                <w:szCs w:val="28"/>
              </w:rPr>
              <w:t xml:space="preserve"> </w:t>
            </w:r>
            <w:r w:rsidRPr="00320150">
              <w:rPr>
                <w:rFonts w:ascii="宋体" w:hAnsi="宋体" w:hint="eastAsia"/>
                <w:sz w:val="28"/>
                <w:szCs w:val="28"/>
              </w:rPr>
              <w:t xml:space="preserve">  成   日</w:t>
            </w:r>
            <w:r w:rsidRPr="00320150">
              <w:rPr>
                <w:rFonts w:ascii="宋体" w:hAnsi="宋体"/>
                <w:sz w:val="28"/>
                <w:szCs w:val="28"/>
              </w:rPr>
              <w:t xml:space="preserve"> </w:t>
            </w:r>
            <w:r w:rsidRPr="00320150">
              <w:rPr>
                <w:rFonts w:ascii="宋体" w:hAnsi="宋体" w:hint="eastAsia"/>
                <w:sz w:val="28"/>
                <w:szCs w:val="28"/>
              </w:rPr>
              <w:t xml:space="preserve">  期：  2018-07-</w:t>
            </w:r>
            <w:r w:rsidR="002D781C">
              <w:rPr>
                <w:rFonts w:ascii="宋体" w:hAnsi="宋体"/>
                <w:sz w:val="28"/>
                <w:szCs w:val="28"/>
              </w:rPr>
              <w:t>18</w:t>
            </w:r>
          </w:p>
          <w:p w14:paraId="0F655457" w14:textId="77777777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3D613F95" w14:textId="77777777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320150">
              <w:rPr>
                <w:rFonts w:ascii="宋体" w:hAnsi="宋体" w:hint="eastAsia"/>
                <w:sz w:val="28"/>
                <w:szCs w:val="28"/>
              </w:rPr>
              <w:t>本文档 使用部门：</w:t>
            </w:r>
            <w:r w:rsidRPr="00320150">
              <w:rPr>
                <w:rFonts w:ascii="宋体" w:hAnsi="宋体"/>
                <w:sz w:val="28"/>
                <w:szCs w:val="28"/>
              </w:rPr>
              <w:t xml:space="preserve"> </w:t>
            </w:r>
            <w:r w:rsidRPr="00320150">
              <w:rPr>
                <w:rFonts w:ascii="宋体" w:hAnsi="宋体" w:hint="eastAsia"/>
                <w:sz w:val="28"/>
                <w:szCs w:val="28"/>
              </w:rPr>
              <w:t xml:space="preserve"> ■项目组</w:t>
            </w:r>
          </w:p>
          <w:p w14:paraId="56D116E3" w14:textId="77777777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2E67E18D" w14:textId="34F3AE1D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320150">
              <w:rPr>
                <w:rFonts w:ascii="宋体" w:hAnsi="宋体" w:hint="eastAsia"/>
                <w:sz w:val="28"/>
                <w:szCs w:val="28"/>
              </w:rPr>
              <w:t xml:space="preserve">评审负责人（签名）：  </w:t>
            </w:r>
            <w:r w:rsidR="00604B06">
              <w:rPr>
                <w:rFonts w:ascii="宋体" w:hAnsi="宋体" w:hint="eastAsia"/>
                <w:sz w:val="28"/>
                <w:szCs w:val="28"/>
              </w:rPr>
              <w:t>黄</w:t>
            </w:r>
            <w:proofErr w:type="gramStart"/>
            <w:r w:rsidR="00604B06">
              <w:rPr>
                <w:rFonts w:ascii="宋体" w:hAnsi="宋体" w:hint="eastAsia"/>
                <w:sz w:val="28"/>
                <w:szCs w:val="28"/>
              </w:rPr>
              <w:t>一</w:t>
            </w:r>
            <w:proofErr w:type="gramEnd"/>
            <w:r w:rsidR="00604B06">
              <w:rPr>
                <w:rFonts w:ascii="宋体" w:hAnsi="宋体" w:hint="eastAsia"/>
                <w:sz w:val="28"/>
                <w:szCs w:val="28"/>
              </w:rPr>
              <w:t>桂</w:t>
            </w:r>
          </w:p>
          <w:p w14:paraId="6244A4F4" w14:textId="77777777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7E791075" w14:textId="74C5F71C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320150">
              <w:rPr>
                <w:rFonts w:ascii="宋体" w:hAnsi="宋体" w:hint="eastAsia"/>
                <w:sz w:val="28"/>
                <w:szCs w:val="28"/>
              </w:rPr>
              <w:t>评</w:t>
            </w:r>
            <w:r w:rsidRPr="00320150">
              <w:rPr>
                <w:rFonts w:ascii="宋体" w:hAnsi="宋体"/>
                <w:sz w:val="28"/>
                <w:szCs w:val="28"/>
              </w:rPr>
              <w:t xml:space="preserve"> </w:t>
            </w:r>
            <w:r w:rsidRPr="00320150">
              <w:rPr>
                <w:rFonts w:ascii="宋体" w:hAnsi="宋体" w:hint="eastAsia"/>
                <w:sz w:val="28"/>
                <w:szCs w:val="28"/>
              </w:rPr>
              <w:t xml:space="preserve">   审   日  期：  2018-07-</w:t>
            </w:r>
            <w:r w:rsidR="002D781C">
              <w:rPr>
                <w:rFonts w:ascii="宋体" w:hAnsi="宋体"/>
                <w:sz w:val="28"/>
                <w:szCs w:val="28"/>
              </w:rPr>
              <w:t>18</w:t>
            </w:r>
          </w:p>
          <w:p w14:paraId="05796752" w14:textId="77777777" w:rsidR="00320150" w:rsidRDefault="00320150" w:rsidP="00311D20">
            <w:pPr>
              <w:rPr>
                <w:rFonts w:hAnsi="宋体"/>
                <w:sz w:val="24"/>
                <w:szCs w:val="24"/>
              </w:rPr>
            </w:pPr>
            <w:r>
              <w:rPr>
                <w:rFonts w:hAnsi="宋体" w:hint="eastAsia"/>
                <w:sz w:val="24"/>
                <w:szCs w:val="24"/>
              </w:rPr>
              <w:t xml:space="preserve">          </w:t>
            </w:r>
          </w:p>
        </w:tc>
      </w:tr>
      <w:tr w:rsidR="00320150" w14:paraId="67533AE6" w14:textId="77777777" w:rsidTr="00E66987">
        <w:trPr>
          <w:cantSplit/>
          <w:trHeight w:val="2234"/>
        </w:trPr>
        <w:tc>
          <w:tcPr>
            <w:tcW w:w="1924" w:type="dxa"/>
            <w:vMerge/>
            <w:shd w:val="clear" w:color="auto" w:fill="CCCCCC"/>
          </w:tcPr>
          <w:p w14:paraId="704C3C68" w14:textId="77777777" w:rsidR="00320150" w:rsidRDefault="00320150" w:rsidP="00311D20">
            <w:pPr>
              <w:pStyle w:val="a9"/>
              <w:jc w:val="right"/>
              <w:rPr>
                <w:rFonts w:hAnsi="宋体"/>
                <w:sz w:val="24"/>
                <w:szCs w:val="24"/>
              </w:rPr>
            </w:pPr>
          </w:p>
        </w:tc>
        <w:tc>
          <w:tcPr>
            <w:tcW w:w="7865" w:type="dxa"/>
            <w:vAlign w:val="bottom"/>
          </w:tcPr>
          <w:p w14:paraId="37B64A75" w14:textId="77777777" w:rsidR="00320150" w:rsidRDefault="00320150" w:rsidP="00311D20">
            <w:pPr>
              <w:pStyle w:val="p0"/>
              <w:jc w:val="right"/>
            </w:pPr>
            <w:r>
              <w:rPr>
                <w:rFonts w:hint="eastAsia"/>
              </w:rPr>
              <w:t xml:space="preserve">                                                                                                                  </w:t>
            </w:r>
            <w:r>
              <w:fldChar w:fldCharType="begin"/>
            </w:r>
            <w:r>
              <w:instrText xml:space="preserve"> INCLUDEPICTURE "C:\\DOCUME~1\\ADMINI~1\\LOCALS~1\\Temp\\ksohtml\\wps_clip_image-6421.png" \* MERGEFORMATINET </w:instrText>
            </w:r>
            <w:r>
              <w:fldChar w:fldCharType="separate"/>
            </w:r>
            <w:r w:rsidR="00311D20">
              <w:fldChar w:fldCharType="begin"/>
            </w:r>
            <w:r w:rsidR="00311D20">
              <w:instrText xml:space="preserve"> INCLUDEPICTURE  "C:\\DOCUME~1\\ADMINI~1\\LOCALS~1\\Temp\\ksohtml\\wps_clip_image-6421.png" \* MERGEFORMATINET </w:instrText>
            </w:r>
            <w:r w:rsidR="00311D20">
              <w:fldChar w:fldCharType="separate"/>
            </w:r>
            <w:r w:rsidR="0011578B">
              <w:fldChar w:fldCharType="begin"/>
            </w:r>
            <w:r w:rsidR="0011578B">
              <w:instrText xml:space="preserve"> INCLUDEPICTURE  "C:\\DOCUME~1\\ADMINI~1\\LOCALS~1\\Temp\\ksohtml\\wps_clip_image-6421.png" \* MERGEFORMATINET </w:instrText>
            </w:r>
            <w:r w:rsidR="0011578B">
              <w:fldChar w:fldCharType="separate"/>
            </w:r>
            <w:r w:rsidR="00604B06">
              <w:fldChar w:fldCharType="begin"/>
            </w:r>
            <w:r w:rsidR="00604B06">
              <w:instrText xml:space="preserve"> INCLUDEPICTURE  "C:\\DOCUME~1\\ADMINI~1\\LOCALS~1\\Temp\\ksohtml\\wps_clip_image-6421.png" \* MERGEFORMATINET </w:instrText>
            </w:r>
            <w:r w:rsidR="00604B06">
              <w:fldChar w:fldCharType="separate"/>
            </w:r>
            <w:r w:rsidR="00CC3A7D">
              <w:fldChar w:fldCharType="begin"/>
            </w:r>
            <w:r w:rsidR="00CC3A7D">
              <w:instrText xml:space="preserve"> INCLUDEPICTURE  "C:\\DOCUME~1\\ADMINI~1\\LOCALS~1\\Temp\\ksohtml\\wps_clip_image-6421.png" \* MERGEFORMATINET </w:instrText>
            </w:r>
            <w:r w:rsidR="00CC3A7D">
              <w:fldChar w:fldCharType="separate"/>
            </w:r>
            <w:r w:rsidR="00A12058">
              <w:fldChar w:fldCharType="begin"/>
            </w:r>
            <w:r w:rsidR="00A12058">
              <w:instrText xml:space="preserve"> INCLUDEPICTURE  "C:\\DOCUME~1\\ADMINI~1\\LOCALS~1\\Temp\\ksohtml\\wps_clip_image-6421.png" \* MERGEFORMATINET </w:instrText>
            </w:r>
            <w:r w:rsidR="00A12058">
              <w:fldChar w:fldCharType="separate"/>
            </w:r>
            <w:r w:rsidR="001E3351">
              <w:fldChar w:fldCharType="begin"/>
            </w:r>
            <w:r w:rsidR="001E3351">
              <w:instrText xml:space="preserve"> INCLUDEPICTURE  "C:\\DOCUME~1\\ADMINI~1\\LOCALS~1\\Temp\\ksohtml\\wps_clip_image-6421.png" \* MERGEFORMATINET </w:instrText>
            </w:r>
            <w:r w:rsidR="001E3351">
              <w:fldChar w:fldCharType="separate"/>
            </w:r>
            <w:r w:rsidR="00CF2578">
              <w:fldChar w:fldCharType="begin"/>
            </w:r>
            <w:r w:rsidR="00CF2578">
              <w:instrText xml:space="preserve"> INCLUDEPICTURE  "C:\\DOCUME~1\\ADMINI~1\\LOCALS~1\\Temp\\ksohtml\\wps_clip_image-6421.png" \* MERGEFORMATINET </w:instrText>
            </w:r>
            <w:r w:rsidR="00CF2578">
              <w:fldChar w:fldCharType="separate"/>
            </w:r>
            <w:r w:rsidR="002904DE">
              <w:fldChar w:fldCharType="begin"/>
            </w:r>
            <w:r w:rsidR="002904DE">
              <w:instrText xml:space="preserve"> INCLUDEPICTURE  "C:\\DOCUME~1\\ADMINI~1\\LOCALS~1\\Temp\\ksohtml\\wps_clip_image-6421.png" \* MERGEFORMATINET </w:instrText>
            </w:r>
            <w:r w:rsidR="002904DE">
              <w:fldChar w:fldCharType="separate"/>
            </w:r>
            <w:r w:rsidR="002904DE">
              <w:pict w14:anchorId="11E3B0B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2pt;height:30pt;mso-position-horizontal-relative:page;mso-position-vertical-relative:page">
                  <v:imagedata r:id="rId8" r:href="rId9"/>
                </v:shape>
              </w:pict>
            </w:r>
            <w:r w:rsidR="002904DE">
              <w:fldChar w:fldCharType="end"/>
            </w:r>
            <w:r w:rsidR="00CF2578">
              <w:fldChar w:fldCharType="end"/>
            </w:r>
            <w:r w:rsidR="001E3351">
              <w:fldChar w:fldCharType="end"/>
            </w:r>
            <w:r w:rsidR="00A12058">
              <w:fldChar w:fldCharType="end"/>
            </w:r>
            <w:r w:rsidR="00CC3A7D">
              <w:fldChar w:fldCharType="end"/>
            </w:r>
            <w:r w:rsidR="00604B06">
              <w:fldChar w:fldCharType="end"/>
            </w:r>
            <w:r w:rsidR="0011578B">
              <w:fldChar w:fldCharType="end"/>
            </w:r>
            <w:r w:rsidR="00311D20">
              <w:fldChar w:fldCharType="end"/>
            </w:r>
            <w:r>
              <w:fldChar w:fldCharType="end"/>
            </w:r>
            <w:r>
              <w:rPr>
                <w:rFonts w:hint="eastAsia"/>
              </w:rPr>
              <w:t xml:space="preserve"> </w:t>
            </w:r>
          </w:p>
        </w:tc>
      </w:tr>
    </w:tbl>
    <w:p w14:paraId="62D28DDC" w14:textId="77777777" w:rsidR="00E66987" w:rsidRDefault="00E66987" w:rsidP="00E66987">
      <w:r>
        <w:rPr>
          <w:rFonts w:hint="eastAsia"/>
        </w:rPr>
        <w:t>文档信息</w:t>
      </w:r>
    </w:p>
    <w:tbl>
      <w:tblPr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288"/>
      </w:tblGrid>
      <w:tr w:rsidR="00E66987" w:rsidRPr="00523905" w14:paraId="057ADE4A" w14:textId="77777777" w:rsidTr="00311D20">
        <w:tc>
          <w:tcPr>
            <w:tcW w:w="9288" w:type="dxa"/>
          </w:tcPr>
          <w:p w14:paraId="42991301" w14:textId="0EDFB00A" w:rsidR="00E66987" w:rsidRPr="00523905" w:rsidRDefault="00E66987" w:rsidP="00311D20">
            <w:pPr>
              <w:rPr>
                <w:rFonts w:hAnsi="宋体" w:cs="Arial"/>
              </w:rPr>
            </w:pPr>
            <w:r w:rsidRPr="00523905">
              <w:rPr>
                <w:rFonts w:hAnsi="宋体" w:cs="Arial" w:hint="eastAsia"/>
              </w:rPr>
              <w:lastRenderedPageBreak/>
              <w:t>标题</w:t>
            </w:r>
            <w:r w:rsidRPr="00523905">
              <w:rPr>
                <w:rFonts w:hAnsi="宋体" w:cs="Arial"/>
              </w:rPr>
              <w:t>:</w:t>
            </w:r>
            <w:r w:rsidRPr="00523905">
              <w:rPr>
                <w:rFonts w:hAnsi="宋体" w:cs="Arial" w:hint="eastAsia"/>
              </w:rPr>
              <w:t xml:space="preserve"> </w:t>
            </w:r>
            <w:r w:rsidR="00FD27FA">
              <w:rPr>
                <w:rFonts w:hAnsi="宋体" w:cs="Arial" w:hint="eastAsia"/>
              </w:rPr>
              <w:t>软件需求规约</w:t>
            </w:r>
          </w:p>
        </w:tc>
      </w:tr>
      <w:tr w:rsidR="00E66987" w:rsidRPr="00523905" w14:paraId="21163FB7" w14:textId="77777777" w:rsidTr="00311D20">
        <w:tc>
          <w:tcPr>
            <w:tcW w:w="9288" w:type="dxa"/>
          </w:tcPr>
          <w:p w14:paraId="55AE76F4" w14:textId="77777777" w:rsidR="00E66987" w:rsidRPr="00523905" w:rsidRDefault="00E66987" w:rsidP="00311D20">
            <w:pPr>
              <w:rPr>
                <w:rFonts w:hAnsi="宋体" w:cs="Arial"/>
              </w:rPr>
            </w:pPr>
            <w:r w:rsidRPr="00523905">
              <w:rPr>
                <w:rFonts w:hAnsi="宋体" w:cs="Arial" w:hint="eastAsia"/>
              </w:rPr>
              <w:t>作者</w:t>
            </w:r>
            <w:r w:rsidRPr="00523905">
              <w:rPr>
                <w:rFonts w:hAnsi="宋体" w:cs="Arial"/>
              </w:rPr>
              <w:t xml:space="preserve">: </w:t>
            </w:r>
            <w:proofErr w:type="gramStart"/>
            <w:r>
              <w:rPr>
                <w:rFonts w:hAnsi="宋体" w:cs="Arial" w:hint="eastAsia"/>
              </w:rPr>
              <w:t>陈嘉康</w:t>
            </w:r>
            <w:proofErr w:type="gramEnd"/>
          </w:p>
        </w:tc>
      </w:tr>
      <w:tr w:rsidR="00E66987" w:rsidRPr="00523905" w14:paraId="586CDF3D" w14:textId="77777777" w:rsidTr="00311D20">
        <w:tc>
          <w:tcPr>
            <w:tcW w:w="9288" w:type="dxa"/>
          </w:tcPr>
          <w:p w14:paraId="6D97177C" w14:textId="61AA4DE1" w:rsidR="00E66987" w:rsidRPr="00523905" w:rsidRDefault="00E66987" w:rsidP="00311D20">
            <w:pPr>
              <w:rPr>
                <w:rFonts w:hAnsi="宋体" w:cs="Arial"/>
              </w:rPr>
            </w:pPr>
            <w:r w:rsidRPr="00523905">
              <w:rPr>
                <w:rFonts w:hAnsi="宋体" w:cs="Arial" w:hint="eastAsia"/>
              </w:rPr>
              <w:t>创建日期</w:t>
            </w:r>
            <w:r w:rsidRPr="00523905">
              <w:rPr>
                <w:rFonts w:hAnsi="宋体" w:cs="Arial"/>
              </w:rPr>
              <w:t xml:space="preserve">: </w:t>
            </w:r>
            <w:r>
              <w:rPr>
                <w:rFonts w:hAnsi="宋体" w:cs="Arial" w:hint="eastAsia"/>
              </w:rPr>
              <w:t>2018-07-</w:t>
            </w:r>
            <w:r w:rsidR="006F3A64">
              <w:rPr>
                <w:rFonts w:hAnsi="宋体" w:cs="Arial"/>
              </w:rPr>
              <w:t>18</w:t>
            </w:r>
          </w:p>
        </w:tc>
      </w:tr>
      <w:tr w:rsidR="00E66987" w:rsidRPr="00523905" w14:paraId="680C89F1" w14:textId="77777777" w:rsidTr="00311D20">
        <w:tc>
          <w:tcPr>
            <w:tcW w:w="9288" w:type="dxa"/>
          </w:tcPr>
          <w:p w14:paraId="63BD1647" w14:textId="111DE0B2" w:rsidR="00E66987" w:rsidRPr="00523905" w:rsidRDefault="00E66987" w:rsidP="00311D20">
            <w:pPr>
              <w:rPr>
                <w:rFonts w:hAnsi="宋体" w:cs="Arial"/>
              </w:rPr>
            </w:pPr>
            <w:r w:rsidRPr="00523905">
              <w:rPr>
                <w:rFonts w:hAnsi="宋体" w:cs="Arial" w:hint="eastAsia"/>
              </w:rPr>
              <w:t>上次更新日期</w:t>
            </w:r>
            <w:r w:rsidRPr="00523905">
              <w:rPr>
                <w:rFonts w:hAnsi="宋体" w:cs="Arial"/>
              </w:rPr>
              <w:t xml:space="preserve">: </w:t>
            </w:r>
            <w:r>
              <w:rPr>
                <w:rFonts w:hAnsi="宋体" w:cs="Arial" w:hint="eastAsia"/>
              </w:rPr>
              <w:t>2018-07-</w:t>
            </w:r>
            <w:r w:rsidR="006F3A64">
              <w:rPr>
                <w:rFonts w:hAnsi="宋体" w:cs="Arial"/>
              </w:rPr>
              <w:t>18</w:t>
            </w:r>
          </w:p>
        </w:tc>
      </w:tr>
      <w:tr w:rsidR="00E66987" w:rsidRPr="00523905" w14:paraId="6D4F3A2F" w14:textId="77777777" w:rsidTr="00311D20">
        <w:trPr>
          <w:trHeight w:val="80"/>
        </w:trPr>
        <w:tc>
          <w:tcPr>
            <w:tcW w:w="9288" w:type="dxa"/>
          </w:tcPr>
          <w:p w14:paraId="4414CED2" w14:textId="1ED0E49F" w:rsidR="00E66987" w:rsidRPr="00523905" w:rsidRDefault="00E66987" w:rsidP="00311D20">
            <w:pPr>
              <w:rPr>
                <w:rFonts w:hAnsi="宋体" w:cs="Arial"/>
              </w:rPr>
            </w:pPr>
            <w:r w:rsidRPr="00523905">
              <w:rPr>
                <w:rFonts w:hAnsi="宋体" w:cs="Arial" w:hint="eastAsia"/>
              </w:rPr>
              <w:t>版本</w:t>
            </w:r>
            <w:r>
              <w:rPr>
                <w:rFonts w:hAnsi="宋体" w:cs="Arial"/>
              </w:rPr>
              <w:t>:</w:t>
            </w:r>
            <w:r w:rsidRPr="00523905">
              <w:rPr>
                <w:rFonts w:hAnsi="宋体" w:cs="Arial"/>
              </w:rPr>
              <w:t xml:space="preserve"> </w:t>
            </w:r>
            <w:r>
              <w:rPr>
                <w:rFonts w:hAnsi="宋体" w:cs="Arial" w:hint="eastAsia"/>
              </w:rPr>
              <w:t>0.1.201807</w:t>
            </w:r>
            <w:r w:rsidR="006F3A64">
              <w:rPr>
                <w:rFonts w:hAnsi="宋体" w:cs="Arial"/>
              </w:rPr>
              <w:t>18</w:t>
            </w:r>
          </w:p>
        </w:tc>
      </w:tr>
      <w:tr w:rsidR="00E66987" w:rsidRPr="00523905" w14:paraId="7F841B81" w14:textId="77777777" w:rsidTr="00311D20">
        <w:tc>
          <w:tcPr>
            <w:tcW w:w="9288" w:type="dxa"/>
          </w:tcPr>
          <w:p w14:paraId="13780C7F" w14:textId="77777777" w:rsidR="00E66987" w:rsidRPr="00523905" w:rsidRDefault="00E66987" w:rsidP="00311D20">
            <w:pPr>
              <w:rPr>
                <w:rFonts w:hAnsi="宋体" w:cs="Arial"/>
              </w:rPr>
            </w:pPr>
          </w:p>
        </w:tc>
      </w:tr>
      <w:tr w:rsidR="00E66987" w:rsidRPr="00523905" w14:paraId="0F6A829C" w14:textId="77777777" w:rsidTr="00311D20">
        <w:tc>
          <w:tcPr>
            <w:tcW w:w="9288" w:type="dxa"/>
          </w:tcPr>
          <w:p w14:paraId="0A202CFC" w14:textId="77777777" w:rsidR="00E66987" w:rsidRPr="00523905" w:rsidRDefault="00E66987" w:rsidP="00311D20">
            <w:pPr>
              <w:rPr>
                <w:rFonts w:hAnsi="宋体" w:cs="Arial"/>
              </w:rPr>
            </w:pPr>
            <w:r w:rsidRPr="00523905">
              <w:rPr>
                <w:rFonts w:hAnsi="宋体" w:cs="Arial" w:hint="eastAsia"/>
              </w:rPr>
              <w:t>部门名称</w:t>
            </w:r>
            <w:r w:rsidRPr="00523905">
              <w:rPr>
                <w:rFonts w:hAnsi="宋体" w:cs="Arial"/>
              </w:rPr>
              <w:t>:</w:t>
            </w:r>
            <w:r w:rsidRPr="00523905">
              <w:rPr>
                <w:rFonts w:hAnsi="宋体" w:cs="Arial"/>
                <w:szCs w:val="21"/>
              </w:rPr>
              <w:t xml:space="preserve"> </w:t>
            </w:r>
            <w:r>
              <w:rPr>
                <w:rFonts w:hAnsi="宋体" w:cs="Arial" w:hint="eastAsia"/>
                <w:szCs w:val="21"/>
              </w:rPr>
              <w:t>软件产品研发部</w:t>
            </w:r>
          </w:p>
        </w:tc>
      </w:tr>
    </w:tbl>
    <w:p w14:paraId="042163F5" w14:textId="77777777" w:rsidR="00E66987" w:rsidRDefault="00E66987" w:rsidP="00E66987"/>
    <w:p w14:paraId="100453D9" w14:textId="77777777" w:rsidR="00E66987" w:rsidRDefault="00E66987" w:rsidP="00E66987"/>
    <w:p w14:paraId="111154E5" w14:textId="77777777" w:rsidR="00E66987" w:rsidRDefault="00E66987" w:rsidP="00E66987"/>
    <w:p w14:paraId="60F29D58" w14:textId="77777777" w:rsidR="00E66987" w:rsidRDefault="00E66987" w:rsidP="00E66987"/>
    <w:p w14:paraId="568B3619" w14:textId="77777777" w:rsidR="00E66987" w:rsidRDefault="00E66987" w:rsidP="00E66987"/>
    <w:p w14:paraId="35A743F6" w14:textId="77777777" w:rsidR="00E66987" w:rsidRDefault="00E66987" w:rsidP="00E66987"/>
    <w:p w14:paraId="6CE6F6E7" w14:textId="77777777" w:rsidR="00E66987" w:rsidRDefault="00E66987" w:rsidP="00E66987"/>
    <w:p w14:paraId="739AE125" w14:textId="77777777" w:rsidR="00E66987" w:rsidRDefault="00E66987" w:rsidP="00E66987"/>
    <w:p w14:paraId="17BC3192" w14:textId="77777777" w:rsidR="00E66987" w:rsidRDefault="00E66987" w:rsidP="00E66987">
      <w:r>
        <w:rPr>
          <w:rFonts w:hint="eastAsia"/>
        </w:rPr>
        <w:t>修订文档历史记录</w:t>
      </w:r>
    </w:p>
    <w:tbl>
      <w:tblPr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4140"/>
        <w:gridCol w:w="2160"/>
      </w:tblGrid>
      <w:tr w:rsidR="00E66987" w:rsidRPr="00523905" w14:paraId="4CC2B9F1" w14:textId="77777777" w:rsidTr="00311D20">
        <w:tc>
          <w:tcPr>
            <w:tcW w:w="1548" w:type="dxa"/>
          </w:tcPr>
          <w:p w14:paraId="29C65B86" w14:textId="77777777" w:rsidR="00E66987" w:rsidRPr="00523905" w:rsidRDefault="00E66987" w:rsidP="00311D20">
            <w:pPr>
              <w:rPr>
                <w:rFonts w:hAnsi="宋体" w:cs="Arial"/>
                <w:b/>
              </w:rPr>
            </w:pPr>
            <w:r w:rsidRPr="00523905">
              <w:rPr>
                <w:rFonts w:hAnsi="宋体" w:cs="Arial" w:hint="eastAsia"/>
                <w:b/>
              </w:rPr>
              <w:t>日期</w:t>
            </w:r>
          </w:p>
        </w:tc>
        <w:tc>
          <w:tcPr>
            <w:tcW w:w="1440" w:type="dxa"/>
          </w:tcPr>
          <w:p w14:paraId="39B1E0F9" w14:textId="77777777" w:rsidR="00E66987" w:rsidRPr="00523905" w:rsidRDefault="00E66987" w:rsidP="00311D20">
            <w:pPr>
              <w:rPr>
                <w:rFonts w:hAnsi="宋体" w:cs="Arial"/>
                <w:b/>
              </w:rPr>
            </w:pPr>
            <w:r w:rsidRPr="00523905">
              <w:rPr>
                <w:rFonts w:hAnsi="宋体" w:cs="Arial" w:hint="eastAsia"/>
                <w:b/>
              </w:rPr>
              <w:t>版本</w:t>
            </w:r>
          </w:p>
        </w:tc>
        <w:tc>
          <w:tcPr>
            <w:tcW w:w="4140" w:type="dxa"/>
          </w:tcPr>
          <w:p w14:paraId="78107A42" w14:textId="77777777" w:rsidR="00E66987" w:rsidRPr="00523905" w:rsidRDefault="00E66987" w:rsidP="00311D20">
            <w:pPr>
              <w:rPr>
                <w:rFonts w:hAnsi="宋体" w:cs="Arial"/>
                <w:b/>
              </w:rPr>
            </w:pPr>
            <w:r w:rsidRPr="00523905">
              <w:rPr>
                <w:rFonts w:hAnsi="宋体" w:cs="Arial" w:hint="eastAsia"/>
                <w:b/>
              </w:rPr>
              <w:t>说明</w:t>
            </w:r>
          </w:p>
        </w:tc>
        <w:tc>
          <w:tcPr>
            <w:tcW w:w="2160" w:type="dxa"/>
          </w:tcPr>
          <w:p w14:paraId="2B2F32F5" w14:textId="77777777" w:rsidR="00E66987" w:rsidRPr="00523905" w:rsidRDefault="00E66987" w:rsidP="00311D20">
            <w:pPr>
              <w:rPr>
                <w:rFonts w:hAnsi="宋体" w:cs="Arial"/>
                <w:b/>
              </w:rPr>
            </w:pPr>
            <w:r w:rsidRPr="00523905">
              <w:rPr>
                <w:rFonts w:hAnsi="宋体" w:cs="Arial" w:hint="eastAsia"/>
                <w:b/>
              </w:rPr>
              <w:t>作者</w:t>
            </w:r>
          </w:p>
        </w:tc>
      </w:tr>
      <w:tr w:rsidR="00E66987" w:rsidRPr="00523905" w14:paraId="60DE6C2B" w14:textId="77777777" w:rsidTr="00311D20">
        <w:trPr>
          <w:trHeight w:val="80"/>
        </w:trPr>
        <w:tc>
          <w:tcPr>
            <w:tcW w:w="1548" w:type="dxa"/>
          </w:tcPr>
          <w:p w14:paraId="656443B1" w14:textId="3DDC02CC" w:rsidR="00E66987" w:rsidRPr="00523905" w:rsidRDefault="00E66987" w:rsidP="00311D20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2018-07-</w:t>
            </w:r>
            <w:r w:rsidR="006F3A64">
              <w:rPr>
                <w:rFonts w:hAnsi="宋体" w:cs="Arial"/>
              </w:rPr>
              <w:t>18</w:t>
            </w:r>
          </w:p>
        </w:tc>
        <w:tc>
          <w:tcPr>
            <w:tcW w:w="1440" w:type="dxa"/>
          </w:tcPr>
          <w:p w14:paraId="5285C1C7" w14:textId="1BDC3D02" w:rsidR="00E66987" w:rsidRPr="00523905" w:rsidRDefault="00E66987" w:rsidP="00311D20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0.1.201807</w:t>
            </w:r>
            <w:r w:rsidR="006F3A64">
              <w:rPr>
                <w:rFonts w:hAnsi="宋体" w:cs="Arial"/>
              </w:rPr>
              <w:t>18</w:t>
            </w:r>
          </w:p>
        </w:tc>
        <w:tc>
          <w:tcPr>
            <w:tcW w:w="4140" w:type="dxa"/>
          </w:tcPr>
          <w:p w14:paraId="7067DF62" w14:textId="798A425A" w:rsidR="00E66987" w:rsidRPr="00523905" w:rsidRDefault="00FD27FA" w:rsidP="00311D20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初</w:t>
            </w:r>
            <w:r w:rsidR="00E66987">
              <w:rPr>
                <w:rFonts w:hAnsi="宋体" w:cs="Arial" w:hint="eastAsia"/>
              </w:rPr>
              <w:t>稿</w:t>
            </w:r>
          </w:p>
        </w:tc>
        <w:tc>
          <w:tcPr>
            <w:tcW w:w="2160" w:type="dxa"/>
          </w:tcPr>
          <w:p w14:paraId="5BF1A89D" w14:textId="77777777" w:rsidR="00E66987" w:rsidRPr="00523905" w:rsidRDefault="00E66987" w:rsidP="00311D20">
            <w:pPr>
              <w:rPr>
                <w:rFonts w:hAnsi="宋体" w:cs="Arial"/>
              </w:rPr>
            </w:pPr>
            <w:proofErr w:type="gramStart"/>
            <w:r>
              <w:rPr>
                <w:rFonts w:hAnsi="宋体" w:cs="Arial" w:hint="eastAsia"/>
              </w:rPr>
              <w:t>陈嘉康</w:t>
            </w:r>
            <w:proofErr w:type="gramEnd"/>
          </w:p>
        </w:tc>
      </w:tr>
      <w:tr w:rsidR="00FD27FA" w:rsidRPr="00523905" w14:paraId="7A1B0C56" w14:textId="77777777" w:rsidTr="00311D20">
        <w:trPr>
          <w:trHeight w:val="55"/>
        </w:trPr>
        <w:tc>
          <w:tcPr>
            <w:tcW w:w="1548" w:type="dxa"/>
          </w:tcPr>
          <w:p w14:paraId="4FE8A55B" w14:textId="405016FD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B1C77F1" w14:textId="3C641C35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7E3210E5" w14:textId="2EC1D17C" w:rsidR="00FD27FA" w:rsidRPr="00E54532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61BF11CF" w14:textId="56379E54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14818830" w14:textId="77777777" w:rsidTr="00311D20">
        <w:trPr>
          <w:trHeight w:val="55"/>
        </w:trPr>
        <w:tc>
          <w:tcPr>
            <w:tcW w:w="1548" w:type="dxa"/>
          </w:tcPr>
          <w:p w14:paraId="7AB52CC9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13840A71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4B91486C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1F9439FE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02AF957C" w14:textId="77777777" w:rsidTr="00311D20">
        <w:trPr>
          <w:trHeight w:val="55"/>
        </w:trPr>
        <w:tc>
          <w:tcPr>
            <w:tcW w:w="1548" w:type="dxa"/>
          </w:tcPr>
          <w:p w14:paraId="485254C8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198B511A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10B32120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430A7176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671EAD49" w14:textId="77777777" w:rsidTr="00311D20">
        <w:trPr>
          <w:trHeight w:val="55"/>
        </w:trPr>
        <w:tc>
          <w:tcPr>
            <w:tcW w:w="1548" w:type="dxa"/>
          </w:tcPr>
          <w:p w14:paraId="250672D1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036F7B52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66DAB687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6F994CA8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03AE8431" w14:textId="77777777" w:rsidTr="00311D20">
        <w:trPr>
          <w:trHeight w:val="55"/>
        </w:trPr>
        <w:tc>
          <w:tcPr>
            <w:tcW w:w="1548" w:type="dxa"/>
          </w:tcPr>
          <w:p w14:paraId="1EEAA4DC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AC34F82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21CE01EC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772C9073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716F8979" w14:textId="77777777" w:rsidTr="00311D20">
        <w:trPr>
          <w:trHeight w:val="55"/>
        </w:trPr>
        <w:tc>
          <w:tcPr>
            <w:tcW w:w="1548" w:type="dxa"/>
          </w:tcPr>
          <w:p w14:paraId="5911FB61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1E59F31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0118E44F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32FB6572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0A38E4DE" w14:textId="77777777" w:rsidTr="00311D20">
        <w:trPr>
          <w:trHeight w:val="55"/>
        </w:trPr>
        <w:tc>
          <w:tcPr>
            <w:tcW w:w="1548" w:type="dxa"/>
          </w:tcPr>
          <w:p w14:paraId="5EF9E21A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3363DA56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18BBD562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78F5D6A8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42E62330" w14:textId="77777777" w:rsidTr="00311D20">
        <w:trPr>
          <w:trHeight w:val="55"/>
        </w:trPr>
        <w:tc>
          <w:tcPr>
            <w:tcW w:w="1548" w:type="dxa"/>
          </w:tcPr>
          <w:p w14:paraId="43B0D99D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72992204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77BAE651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58229CCC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2C1188C1" w14:textId="77777777" w:rsidTr="00311D20">
        <w:trPr>
          <w:trHeight w:val="55"/>
        </w:trPr>
        <w:tc>
          <w:tcPr>
            <w:tcW w:w="1548" w:type="dxa"/>
          </w:tcPr>
          <w:p w14:paraId="11E0C38E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76BACD43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776189C2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73EED295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604D8802" w14:textId="77777777" w:rsidTr="00311D20">
        <w:trPr>
          <w:trHeight w:val="55"/>
        </w:trPr>
        <w:tc>
          <w:tcPr>
            <w:tcW w:w="1548" w:type="dxa"/>
          </w:tcPr>
          <w:p w14:paraId="37B819DF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CC55DF9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2AB2EAC1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2CE4CB07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78B79567" w14:textId="77777777" w:rsidTr="00311D20">
        <w:trPr>
          <w:trHeight w:val="55"/>
        </w:trPr>
        <w:tc>
          <w:tcPr>
            <w:tcW w:w="1548" w:type="dxa"/>
          </w:tcPr>
          <w:p w14:paraId="1967A4F9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38309BAE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3BD13708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6438F90F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4D542BD4" w14:textId="77777777" w:rsidTr="00311D20">
        <w:trPr>
          <w:trHeight w:val="55"/>
        </w:trPr>
        <w:tc>
          <w:tcPr>
            <w:tcW w:w="1548" w:type="dxa"/>
          </w:tcPr>
          <w:p w14:paraId="35EB9245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95732AA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113F762F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4AA5950F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2257D292" w14:textId="77777777" w:rsidTr="00311D20">
        <w:trPr>
          <w:trHeight w:val="55"/>
        </w:trPr>
        <w:tc>
          <w:tcPr>
            <w:tcW w:w="1548" w:type="dxa"/>
          </w:tcPr>
          <w:p w14:paraId="31223384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081F1E15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2CD1B7EA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04894CE6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7BBD5713" w14:textId="77777777" w:rsidTr="00311D20">
        <w:trPr>
          <w:trHeight w:val="55"/>
        </w:trPr>
        <w:tc>
          <w:tcPr>
            <w:tcW w:w="1548" w:type="dxa"/>
          </w:tcPr>
          <w:p w14:paraId="1E35FBAA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18046D52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7CE29DFB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1CD3930F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069A530C" w14:textId="77777777" w:rsidTr="00311D20">
        <w:trPr>
          <w:trHeight w:val="55"/>
        </w:trPr>
        <w:tc>
          <w:tcPr>
            <w:tcW w:w="1548" w:type="dxa"/>
          </w:tcPr>
          <w:p w14:paraId="29C26FB0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343691D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6C243D86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45591C2A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202830B8" w14:textId="77777777" w:rsidTr="00311D20">
        <w:trPr>
          <w:trHeight w:val="55"/>
        </w:trPr>
        <w:tc>
          <w:tcPr>
            <w:tcW w:w="1548" w:type="dxa"/>
          </w:tcPr>
          <w:p w14:paraId="6970BA64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4AB6FA9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5FE77E5C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4EE772B4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</w:tbl>
    <w:p w14:paraId="40E1C7B4" w14:textId="77777777" w:rsidR="00E66987" w:rsidRDefault="00E66987" w:rsidP="00E66987"/>
    <w:p w14:paraId="30B71B75" w14:textId="77777777" w:rsidR="00E66987" w:rsidRDefault="00E66987" w:rsidP="00E66987">
      <w:r w:rsidRPr="000F49D2">
        <w:rPr>
          <w:rFonts w:hint="eastAsia"/>
        </w:rPr>
        <w:t>文档状态对应的版本号规则：</w:t>
      </w:r>
      <w:r w:rsidRPr="000F49D2">
        <w:rPr>
          <w:rFonts w:hint="eastAsia"/>
        </w:rPr>
        <w:t xml:space="preserve"> </w:t>
      </w:r>
    </w:p>
    <w:p w14:paraId="7BA533E3" w14:textId="77777777" w:rsidR="00E66987" w:rsidRDefault="00E66987" w:rsidP="00E66987">
      <w:r w:rsidRPr="000F49D2">
        <w:rPr>
          <w:rFonts w:hint="eastAsia"/>
        </w:rPr>
        <w:t>发布的版本号为</w:t>
      </w:r>
      <w:r w:rsidRPr="000F49D2">
        <w:rPr>
          <w:rFonts w:hint="eastAsia"/>
        </w:rPr>
        <w:t xml:space="preserve"> x.y.z </w:t>
      </w:r>
      <w:r w:rsidRPr="000F49D2">
        <w:rPr>
          <w:rFonts w:hint="eastAsia"/>
        </w:rPr>
        <w:t>的方式</w:t>
      </w:r>
      <w:r>
        <w:rPr>
          <w:rFonts w:hint="eastAsia"/>
        </w:rPr>
        <w:t>，</w:t>
      </w:r>
      <w:proofErr w:type="gramStart"/>
      <w:r>
        <w:rPr>
          <w:rFonts w:hint="eastAsia"/>
        </w:rPr>
        <w:t>x.</w:t>
      </w:r>
      <w:r>
        <w:t>y</w:t>
      </w:r>
      <w:proofErr w:type="gramEnd"/>
      <w:r>
        <w:rPr>
          <w:rFonts w:hint="eastAsia"/>
        </w:rPr>
        <w:t>为</w:t>
      </w:r>
      <w:r>
        <w:rPr>
          <w:rFonts w:hint="eastAsia"/>
        </w:rPr>
        <w:t>1.0</w:t>
      </w:r>
      <w:r>
        <w:rPr>
          <w:rFonts w:hint="eastAsia"/>
        </w:rPr>
        <w:t>以下为试行版本，</w:t>
      </w:r>
      <w:r>
        <w:rPr>
          <w:rFonts w:hint="eastAsia"/>
        </w:rPr>
        <w:t>z</w:t>
      </w:r>
      <w:r>
        <w:rPr>
          <w:rFonts w:hint="eastAsia"/>
        </w:rPr>
        <w:t>为修改日期</w:t>
      </w:r>
      <w:r w:rsidRPr="000F49D2">
        <w:rPr>
          <w:rFonts w:hint="eastAsia"/>
        </w:rPr>
        <w:t>。</w:t>
      </w:r>
    </w:p>
    <w:p w14:paraId="0BC48A3F" w14:textId="77777777" w:rsidR="00E66987" w:rsidRDefault="00E66987" w:rsidP="00E66987"/>
    <w:p w14:paraId="1DF475EB" w14:textId="5C6D7AC6" w:rsidR="005B6317" w:rsidRDefault="005B6317"/>
    <w:p w14:paraId="6F0BF537" w14:textId="38CB1F6A" w:rsidR="008E6297" w:rsidRDefault="008E6297"/>
    <w:p w14:paraId="6380F6A7" w14:textId="65835A01" w:rsidR="008E6297" w:rsidRDefault="008E6297"/>
    <w:p w14:paraId="7B20C36F" w14:textId="32F668D2" w:rsidR="008E6297" w:rsidRDefault="008E6297"/>
    <w:p w14:paraId="321FFE8E" w14:textId="10756541" w:rsidR="008E6297" w:rsidRDefault="008E6297"/>
    <w:p w14:paraId="02BA3606" w14:textId="3CB73BA1" w:rsidR="008E6297" w:rsidRDefault="008E6297"/>
    <w:p w14:paraId="5C7752DA" w14:textId="77777777" w:rsidR="008E6297" w:rsidRDefault="008E6297"/>
    <w:p w14:paraId="0CD20B14" w14:textId="70FFC42C" w:rsidR="00145845" w:rsidRDefault="00145845"/>
    <w:sdt>
      <w:sdtPr>
        <w:id w:val="-2078359702"/>
        <w:docPartObj>
          <w:docPartGallery w:val="Table of Contents"/>
          <w:docPartUnique/>
        </w:docPartObj>
      </w:sdtPr>
      <w:sdtEndPr>
        <w:rPr>
          <w:rFonts w:ascii="Calibri" w:eastAsia="宋体" w:hAnsi="Calibri" w:cs="Times New Roman"/>
          <w:b/>
          <w:bCs/>
          <w:noProof/>
          <w:color w:val="auto"/>
          <w:kern w:val="2"/>
          <w:sz w:val="21"/>
          <w:szCs w:val="22"/>
          <w:lang w:eastAsia="zh-CN"/>
        </w:rPr>
      </w:sdtEndPr>
      <w:sdtContent>
        <w:p w14:paraId="4C6F8C56" w14:textId="069A5E68" w:rsidR="008E6297" w:rsidRDefault="008E6297">
          <w:pPr>
            <w:pStyle w:val="TOC"/>
          </w:pPr>
          <w:r>
            <w:t>Table of Contents</w:t>
          </w:r>
        </w:p>
        <w:p w14:paraId="3EABDBDC" w14:textId="52175437" w:rsidR="008E6297" w:rsidRDefault="008E6297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520123956" w:history="1">
            <w:r w:rsidRPr="005F4568">
              <w:rPr>
                <w:rStyle w:val="af"/>
                <w:noProof/>
              </w:rPr>
              <w:t xml:space="preserve">1.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前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1E4D21" w14:textId="05D4B7E8" w:rsidR="008E6297" w:rsidRDefault="008E6297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57" w:history="1">
            <w:r w:rsidRPr="005F4568">
              <w:rPr>
                <w:rStyle w:val="af"/>
                <w:rFonts w:ascii="等线" w:eastAsia="等线" w:hAnsi="等线"/>
                <w:noProof/>
              </w:rPr>
              <w:t>1.1</w:t>
            </w:r>
            <w:r w:rsidRPr="005F4568">
              <w:rPr>
                <w:rStyle w:val="af"/>
                <w:rFonts w:ascii="宋体" w:hAnsi="宋体" w:cs="宋体"/>
                <w:noProof/>
              </w:rPr>
              <w:t xml:space="preserve">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81CC65" w14:textId="01DA696E" w:rsidR="008E6297" w:rsidRDefault="008E6297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58" w:history="1">
            <w:r w:rsidRPr="005F4568">
              <w:rPr>
                <w:rStyle w:val="af"/>
                <w:rFonts w:ascii="等线" w:eastAsia="等线" w:hAnsi="等线"/>
                <w:noProof/>
              </w:rPr>
              <w:t>1.2</w:t>
            </w:r>
            <w:r w:rsidRPr="005F4568">
              <w:rPr>
                <w:rStyle w:val="af"/>
                <w:noProof/>
              </w:rPr>
              <w:t xml:space="preserve">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产品的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8B1D9F" w14:textId="4E2BC886" w:rsidR="008E6297" w:rsidRDefault="008E6297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59" w:history="1">
            <w:r w:rsidRPr="005F4568">
              <w:rPr>
                <w:rStyle w:val="af"/>
                <w:rFonts w:ascii="等线" w:eastAsia="等线" w:hAnsi="等线"/>
                <w:noProof/>
              </w:rPr>
              <w:t>1.3</w:t>
            </w:r>
            <w:r w:rsidRPr="005F4568">
              <w:rPr>
                <w:rStyle w:val="af"/>
                <w:noProof/>
              </w:rPr>
              <w:t xml:space="preserve">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预期的读者和阅读建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FC624A" w14:textId="729FEB6A" w:rsidR="008E6297" w:rsidRDefault="008E6297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0" w:history="1">
            <w:r w:rsidRPr="005F4568">
              <w:rPr>
                <w:rStyle w:val="af"/>
                <w:rFonts w:ascii="等线" w:eastAsia="等线" w:hAnsi="等线"/>
                <w:noProof/>
              </w:rPr>
              <w:t>1.4</w:t>
            </w:r>
            <w:r w:rsidRPr="005F4568">
              <w:rPr>
                <w:rStyle w:val="af"/>
                <w:noProof/>
              </w:rPr>
              <w:t xml:space="preserve">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术语、定义、符号及缩略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53585E" w14:textId="1DCDA3A7" w:rsidR="008E6297" w:rsidRDefault="008E6297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1" w:history="1">
            <w:r w:rsidRPr="005F4568">
              <w:rPr>
                <w:rStyle w:val="af"/>
                <w:rFonts w:ascii="等线" w:eastAsia="等线" w:hAnsi="等线"/>
                <w:noProof/>
              </w:rPr>
              <w:t xml:space="preserve">1.5 </w:t>
            </w:r>
            <w:r w:rsidRPr="005F4568">
              <w:rPr>
                <w:rStyle w:val="af"/>
                <w:rFonts w:ascii="等线" w:eastAsia="等线" w:hAnsi="等线" w:hint="eastAsia"/>
                <w:noProof/>
              </w:rPr>
              <w:t>参考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7203CA" w14:textId="4D06665B" w:rsidR="008E6297" w:rsidRDefault="008E6297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2" w:history="1">
            <w:r w:rsidRPr="005F4568">
              <w:rPr>
                <w:rStyle w:val="af"/>
                <w:rFonts w:ascii="等线" w:eastAsia="等线" w:hAnsi="等线"/>
                <w:noProof/>
              </w:rPr>
              <w:t>2.</w:t>
            </w:r>
            <w:r w:rsidRPr="005F4568">
              <w:rPr>
                <w:rStyle w:val="af"/>
                <w:noProof/>
              </w:rPr>
              <w:t xml:space="preserve">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综合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082223" w14:textId="54E9F5ED" w:rsidR="008E6297" w:rsidRDefault="008E6297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3" w:history="1">
            <w:r w:rsidRPr="005F4568">
              <w:rPr>
                <w:rStyle w:val="af"/>
                <w:noProof/>
              </w:rPr>
              <w:t xml:space="preserve">2.1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项目的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129D0A" w14:textId="0D66EBB9" w:rsidR="008E6297" w:rsidRDefault="008E6297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4" w:history="1">
            <w:r w:rsidRPr="005F4568">
              <w:rPr>
                <w:rStyle w:val="af"/>
                <w:noProof/>
              </w:rPr>
              <w:t xml:space="preserve">2.2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用户类和特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1F5A14" w14:textId="0E98876F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5" w:history="1">
            <w:r w:rsidRPr="005F4568">
              <w:rPr>
                <w:rStyle w:val="af"/>
                <w:rFonts w:ascii="等线" w:eastAsia="等线" w:hAnsi="等线"/>
                <w:noProof/>
              </w:rPr>
              <w:t>2.2.1</w:t>
            </w:r>
            <w:r w:rsidRPr="005F4568">
              <w:rPr>
                <w:rStyle w:val="af"/>
                <w:noProof/>
              </w:rPr>
              <w:t xml:space="preserve">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用户方组织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CF9C1E" w14:textId="67EBC499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6" w:history="1">
            <w:r w:rsidRPr="005F4568">
              <w:rPr>
                <w:rStyle w:val="af"/>
                <w:rFonts w:ascii="等线" w:eastAsia="等线" w:hAnsi="等线"/>
                <w:noProof/>
              </w:rPr>
              <w:t>2.2.2</w:t>
            </w:r>
            <w:r w:rsidRPr="005F4568">
              <w:rPr>
                <w:rStyle w:val="af"/>
                <w:noProof/>
              </w:rPr>
              <w:t xml:space="preserve">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用户特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A4DF45" w14:textId="4768341F" w:rsidR="008E6297" w:rsidRDefault="008E6297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7" w:history="1">
            <w:r w:rsidRPr="005F4568">
              <w:rPr>
                <w:rStyle w:val="af"/>
                <w:noProof/>
              </w:rPr>
              <w:t xml:space="preserve">2.3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产品的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1658FF" w14:textId="5C8EB06B" w:rsidR="008E6297" w:rsidRDefault="008E6297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8" w:history="1">
            <w:r w:rsidRPr="005F4568">
              <w:rPr>
                <w:rStyle w:val="af"/>
                <w:noProof/>
              </w:rPr>
              <w:t xml:space="preserve">2.4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应用模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60FD16" w14:textId="20595770" w:rsidR="008E6297" w:rsidRDefault="008E6297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9" w:history="1">
            <w:r w:rsidRPr="005F4568">
              <w:rPr>
                <w:rStyle w:val="af"/>
                <w:noProof/>
              </w:rPr>
              <w:t xml:space="preserve">2.5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运行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DA15A5" w14:textId="081FBE02" w:rsidR="008E6297" w:rsidRDefault="008E6297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0" w:history="1">
            <w:r w:rsidRPr="005F4568">
              <w:rPr>
                <w:rStyle w:val="af"/>
                <w:rFonts w:ascii="等线" w:eastAsia="等线" w:hAnsi="等线"/>
                <w:noProof/>
              </w:rPr>
              <w:t>3.</w:t>
            </w:r>
            <w:r w:rsidRPr="005F4568">
              <w:rPr>
                <w:rStyle w:val="af"/>
                <w:noProof/>
              </w:rPr>
              <w:t xml:space="preserve">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恵家</w:t>
            </w:r>
            <w:r w:rsidRPr="005F4568">
              <w:rPr>
                <w:rStyle w:val="af"/>
                <w:noProof/>
              </w:rPr>
              <w:t xml:space="preserve"> E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站</w:t>
            </w:r>
            <w:r w:rsidRPr="005F4568">
              <w:rPr>
                <w:rStyle w:val="af"/>
                <w:noProof/>
              </w:rPr>
              <w:t>(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门户网站</w:t>
            </w:r>
            <w:r w:rsidRPr="005F4568">
              <w:rPr>
                <w:rStyle w:val="af"/>
                <w:noProof/>
              </w:rPr>
              <w:t>)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功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7D6748" w14:textId="06505D34" w:rsidR="008E6297" w:rsidRDefault="008E6297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1" w:history="1">
            <w:r w:rsidRPr="005F4568">
              <w:rPr>
                <w:rStyle w:val="af"/>
                <w:rFonts w:ascii="等线" w:eastAsia="等线" w:hAnsi="等线"/>
                <w:noProof/>
              </w:rPr>
              <w:t>3.1</w:t>
            </w:r>
            <w:r w:rsidRPr="005F4568">
              <w:rPr>
                <w:rStyle w:val="af"/>
                <w:noProof/>
              </w:rPr>
              <w:t xml:space="preserve">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前台需求功能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F0173C" w14:textId="72DCC1EA" w:rsidR="008E6297" w:rsidRDefault="008E6297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2" w:history="1">
            <w:r w:rsidRPr="005F4568">
              <w:rPr>
                <w:rStyle w:val="af"/>
                <w:rFonts w:ascii="等线" w:eastAsia="等线" w:hAnsi="等线"/>
                <w:noProof/>
              </w:rPr>
              <w:t>3.2</w:t>
            </w:r>
            <w:r w:rsidRPr="005F4568">
              <w:rPr>
                <w:rStyle w:val="af"/>
                <w:noProof/>
              </w:rPr>
              <w:t xml:space="preserve">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模块结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B85014" w14:textId="61F6CFF4" w:rsidR="008E6297" w:rsidRDefault="008E6297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3" w:history="1">
            <w:r w:rsidRPr="005F4568">
              <w:rPr>
                <w:rStyle w:val="af"/>
                <w:rFonts w:ascii="等线" w:eastAsia="等线" w:hAnsi="等线"/>
                <w:noProof/>
              </w:rPr>
              <w:t>3.3</w:t>
            </w:r>
            <w:r w:rsidRPr="005F4568">
              <w:rPr>
                <w:rStyle w:val="af"/>
                <w:noProof/>
              </w:rPr>
              <w:t xml:space="preserve">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我的金惠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E5160F" w14:textId="54678B76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4" w:history="1">
            <w:r w:rsidRPr="005F4568">
              <w:rPr>
                <w:rStyle w:val="af"/>
                <w:rFonts w:ascii="等线" w:eastAsia="等线" w:hAnsi="等线"/>
                <w:noProof/>
              </w:rPr>
              <w:t>3.3.1</w:t>
            </w:r>
            <w:r w:rsidRPr="005F4568">
              <w:rPr>
                <w:rStyle w:val="af"/>
                <w:rFonts w:ascii="宋体" w:hAnsi="宋体" w:cs="宋体"/>
                <w:noProof/>
              </w:rPr>
              <w:t xml:space="preserve">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用户注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8C34F6" w14:textId="743365C0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5" w:history="1">
            <w:r w:rsidRPr="005F4568">
              <w:rPr>
                <w:rStyle w:val="af"/>
                <w:rFonts w:ascii="等线" w:eastAsia="等线" w:hAnsi="等线"/>
                <w:noProof/>
              </w:rPr>
              <w:t>3.3.2</w:t>
            </w:r>
            <w:r w:rsidRPr="005F4568">
              <w:rPr>
                <w:rStyle w:val="af"/>
                <w:noProof/>
              </w:rPr>
              <w:t xml:space="preserve">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我的主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D89057" w14:textId="1874E7D0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6" w:history="1">
            <w:r w:rsidRPr="005F4568">
              <w:rPr>
                <w:rStyle w:val="af"/>
                <w:noProof/>
              </w:rPr>
              <w:t xml:space="preserve">3.3.3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用户实名认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2644AE" w14:textId="52C51340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7" w:history="1">
            <w:r w:rsidRPr="005F4568">
              <w:rPr>
                <w:rStyle w:val="af"/>
                <w:noProof/>
              </w:rPr>
              <w:t>3.3.</w:t>
            </w:r>
            <w:r w:rsidRPr="005F4568">
              <w:rPr>
                <w:rStyle w:val="af"/>
                <w:rFonts w:ascii="等线" w:eastAsia="等线" w:hAnsi="等线"/>
                <w:noProof/>
              </w:rPr>
              <w:t>4</w:t>
            </w:r>
            <w:r w:rsidRPr="005F4568">
              <w:rPr>
                <w:rStyle w:val="af"/>
                <w:noProof/>
              </w:rPr>
              <w:t xml:space="preserve">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我的账户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25906B" w14:textId="1790D0C6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8" w:history="1">
            <w:r w:rsidRPr="005F4568">
              <w:rPr>
                <w:rStyle w:val="af"/>
                <w:rFonts w:ascii="等线" w:eastAsia="等线" w:hAnsi="等线"/>
                <w:noProof/>
              </w:rPr>
              <w:t xml:space="preserve">3.3.5 </w:t>
            </w:r>
            <w:r w:rsidRPr="005F4568">
              <w:rPr>
                <w:rStyle w:val="af"/>
                <w:rFonts w:ascii="等线" w:eastAsia="等线" w:hAnsi="等线" w:hint="eastAsia"/>
                <w:noProof/>
              </w:rPr>
              <w:t>我的订单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221E1A" w14:textId="0C1CCCB2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9" w:history="1">
            <w:r w:rsidRPr="005F4568">
              <w:rPr>
                <w:rStyle w:val="af"/>
                <w:rFonts w:ascii="等线" w:eastAsia="等线" w:hAnsi="等线"/>
                <w:noProof/>
              </w:rPr>
              <w:t>3.3.6</w:t>
            </w:r>
            <w:r w:rsidRPr="005F4568">
              <w:rPr>
                <w:rStyle w:val="af"/>
                <w:noProof/>
              </w:rPr>
              <w:t xml:space="preserve">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我的理财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E9C55B" w14:textId="05D1BFA0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0" w:history="1">
            <w:r w:rsidRPr="005F4568">
              <w:rPr>
                <w:rStyle w:val="af"/>
                <w:rFonts w:ascii="等线" w:eastAsia="等线" w:hAnsi="等线"/>
                <w:noProof/>
              </w:rPr>
              <w:t>3.3.7</w:t>
            </w:r>
            <w:r w:rsidRPr="005F4568">
              <w:rPr>
                <w:rStyle w:val="af"/>
                <w:noProof/>
              </w:rPr>
              <w:t xml:space="preserve">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我的惠家社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44FBD6" w14:textId="0EFBC23A" w:rsidR="008E6297" w:rsidRDefault="008E6297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1" w:history="1">
            <w:r w:rsidRPr="005F4568">
              <w:rPr>
                <w:rStyle w:val="af"/>
                <w:rFonts w:ascii="等线" w:eastAsia="等线" w:hAnsi="等线"/>
                <w:noProof/>
              </w:rPr>
              <w:t xml:space="preserve">3.4 </w:t>
            </w:r>
            <w:r w:rsidRPr="005F4568">
              <w:rPr>
                <w:rStyle w:val="af"/>
                <w:rFonts w:ascii="等线" w:eastAsia="等线" w:hAnsi="等线" w:hint="eastAsia"/>
                <w:noProof/>
              </w:rPr>
              <w:t>惠家新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7E4165" w14:textId="4183BA10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2" w:history="1">
            <w:r w:rsidRPr="005F4568">
              <w:rPr>
                <w:rStyle w:val="af"/>
                <w:noProof/>
              </w:rPr>
              <w:t xml:space="preserve">3.4.1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惠家网点开通新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9F94E3" w14:textId="03AC604F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3" w:history="1">
            <w:r w:rsidRPr="005F4568">
              <w:rPr>
                <w:rStyle w:val="af"/>
                <w:rFonts w:ascii="等线" w:eastAsia="等线" w:hAnsi="等线"/>
                <w:noProof/>
              </w:rPr>
              <w:t>3.4.2</w:t>
            </w:r>
            <w:r w:rsidRPr="005F4568">
              <w:rPr>
                <w:rStyle w:val="af"/>
                <w:noProof/>
              </w:rPr>
              <w:t xml:space="preserve">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金融类业务开通新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1F9018" w14:textId="42350041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4" w:history="1">
            <w:r w:rsidRPr="005F4568">
              <w:rPr>
                <w:rStyle w:val="af"/>
                <w:rFonts w:ascii="等线" w:eastAsia="等线" w:hAnsi="等线"/>
                <w:noProof/>
              </w:rPr>
              <w:t xml:space="preserve">3.4.3 </w:t>
            </w:r>
            <w:r w:rsidRPr="005F4568">
              <w:rPr>
                <w:rStyle w:val="af"/>
                <w:rFonts w:ascii="等线" w:eastAsia="等线" w:hAnsi="等线" w:hint="eastAsia"/>
                <w:noProof/>
              </w:rPr>
              <w:t>其他业务开通新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E7DB70" w14:textId="577380C4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5" w:history="1">
            <w:r w:rsidRPr="005F4568">
              <w:rPr>
                <w:rStyle w:val="af"/>
                <w:rFonts w:ascii="等线" w:eastAsia="等线" w:hAnsi="等线"/>
                <w:noProof/>
              </w:rPr>
              <w:t xml:space="preserve">3.4.4 </w:t>
            </w:r>
            <w:r w:rsidRPr="005F4568">
              <w:rPr>
                <w:rStyle w:val="af"/>
                <w:rFonts w:ascii="等线" w:eastAsia="等线" w:hAnsi="等线" w:hint="eastAsia"/>
                <w:noProof/>
              </w:rPr>
              <w:t>社区活动类新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DA0EAF" w14:textId="570F8C5F" w:rsidR="008E6297" w:rsidRDefault="008E6297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6" w:history="1">
            <w:r w:rsidRPr="005F4568">
              <w:rPr>
                <w:rStyle w:val="af"/>
                <w:rFonts w:ascii="等线" w:eastAsia="等线" w:hAnsi="等线"/>
                <w:noProof/>
              </w:rPr>
              <w:t>3.5</w:t>
            </w:r>
            <w:r w:rsidRPr="005F4568">
              <w:rPr>
                <w:rStyle w:val="af"/>
                <w:noProof/>
              </w:rPr>
              <w:t xml:space="preserve">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惠家金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7235DA" w14:textId="55AA1BDE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7" w:history="1">
            <w:r w:rsidRPr="005F4568">
              <w:rPr>
                <w:rStyle w:val="af"/>
                <w:rFonts w:ascii="等线" w:eastAsia="等线" w:hAnsi="等线"/>
                <w:noProof/>
              </w:rPr>
              <w:t>3.5.1</w:t>
            </w:r>
            <w:r w:rsidRPr="005F4568">
              <w:rPr>
                <w:rStyle w:val="af"/>
                <w:noProof/>
              </w:rPr>
              <w:t xml:space="preserve">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基金类业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88C3B6" w14:textId="4EF1480F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8" w:history="1">
            <w:r w:rsidRPr="005F4568">
              <w:rPr>
                <w:rStyle w:val="af"/>
                <w:noProof/>
              </w:rPr>
              <w:t xml:space="preserve">3.5.2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证券类业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C8FCF4" w14:textId="356F98C0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9" w:history="1">
            <w:r w:rsidRPr="005F4568">
              <w:rPr>
                <w:rStyle w:val="af"/>
                <w:rFonts w:ascii="等线" w:eastAsia="等线" w:hAnsi="等线"/>
                <w:noProof/>
              </w:rPr>
              <w:t xml:space="preserve">3.5.3 </w:t>
            </w:r>
            <w:r w:rsidRPr="005F4568">
              <w:rPr>
                <w:rStyle w:val="af"/>
                <w:rFonts w:ascii="等线" w:eastAsia="等线" w:hAnsi="等线" w:hint="eastAsia"/>
                <w:noProof/>
              </w:rPr>
              <w:t>保险类业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9CDC55" w14:textId="7729929C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0" w:history="1">
            <w:r w:rsidRPr="005F4568">
              <w:rPr>
                <w:rStyle w:val="af"/>
                <w:rFonts w:ascii="等线" w:eastAsia="等线" w:hAnsi="等线"/>
                <w:noProof/>
              </w:rPr>
              <w:t xml:space="preserve">3.5.4 </w:t>
            </w:r>
            <w:r w:rsidRPr="005F4568">
              <w:rPr>
                <w:rStyle w:val="af"/>
                <w:rFonts w:ascii="等线" w:eastAsia="等线" w:hAnsi="等线" w:hint="eastAsia"/>
                <w:noProof/>
              </w:rPr>
              <w:t>贵金属类业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BD6B7E" w14:textId="18420FBC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1" w:history="1">
            <w:r w:rsidRPr="005F4568">
              <w:rPr>
                <w:rStyle w:val="af"/>
                <w:rFonts w:ascii="等线" w:eastAsia="等线" w:hAnsi="等线"/>
                <w:noProof/>
              </w:rPr>
              <w:t xml:space="preserve">3.5.5 </w:t>
            </w:r>
            <w:r w:rsidRPr="005F4568">
              <w:rPr>
                <w:rStyle w:val="af"/>
                <w:rFonts w:ascii="等线" w:eastAsia="等线" w:hAnsi="等线" w:hint="eastAsia"/>
                <w:noProof/>
              </w:rPr>
              <w:t>理财产品类业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D1869B" w14:textId="32C5B5B8" w:rsidR="008E6297" w:rsidRDefault="008E6297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2" w:history="1">
            <w:r w:rsidRPr="005F4568">
              <w:rPr>
                <w:rStyle w:val="af"/>
                <w:rFonts w:ascii="宋体" w:hAnsi="宋体" w:cs="宋体"/>
                <w:noProof/>
              </w:rPr>
              <w:t xml:space="preserve">3.6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惠家健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25CD3C" w14:textId="22B278BC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3" w:history="1">
            <w:r w:rsidRPr="005F4568">
              <w:rPr>
                <w:rStyle w:val="af"/>
                <w:rFonts w:ascii="等线" w:eastAsia="等线" w:hAnsi="等线"/>
                <w:noProof/>
              </w:rPr>
              <w:t xml:space="preserve">3.6.1 </w:t>
            </w:r>
            <w:r w:rsidRPr="005F4568">
              <w:rPr>
                <w:rStyle w:val="af"/>
                <w:rFonts w:ascii="等线" w:eastAsia="等线" w:hAnsi="等线" w:hint="eastAsia"/>
                <w:noProof/>
              </w:rPr>
              <w:t>饮食健康资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3F6A6A" w14:textId="51855CE1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4" w:history="1">
            <w:r w:rsidRPr="005F4568">
              <w:rPr>
                <w:rStyle w:val="af"/>
                <w:noProof/>
              </w:rPr>
              <w:t xml:space="preserve">3.6.2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运动健康资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E2227A" w14:textId="30A29011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5" w:history="1">
            <w:r w:rsidRPr="005F4568">
              <w:rPr>
                <w:rStyle w:val="af"/>
                <w:noProof/>
              </w:rPr>
              <w:t>3.6.</w:t>
            </w:r>
            <w:r w:rsidRPr="005F4568">
              <w:rPr>
                <w:rStyle w:val="af"/>
                <w:rFonts w:ascii="等线" w:eastAsia="等线" w:hAnsi="等线"/>
                <w:noProof/>
              </w:rPr>
              <w:t>3</w:t>
            </w:r>
            <w:r w:rsidRPr="005F4568">
              <w:rPr>
                <w:rStyle w:val="af"/>
                <w:noProof/>
              </w:rPr>
              <w:t xml:space="preserve">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养生健康资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515E1D" w14:textId="6D00E86E" w:rsidR="008E6297" w:rsidRDefault="008E6297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6" w:history="1">
            <w:r w:rsidRPr="005F4568">
              <w:rPr>
                <w:rStyle w:val="af"/>
                <w:noProof/>
              </w:rPr>
              <w:t xml:space="preserve">3.7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惠家生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9464D0" w14:textId="043024BE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7" w:history="1">
            <w:r w:rsidRPr="005F4568">
              <w:rPr>
                <w:rStyle w:val="af"/>
                <w:noProof/>
              </w:rPr>
              <w:t xml:space="preserve">3.7.1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家政洗衣业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EC5714" w14:textId="30B16602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8" w:history="1">
            <w:r w:rsidRPr="005F4568">
              <w:rPr>
                <w:rStyle w:val="af"/>
                <w:rFonts w:ascii="等线" w:eastAsia="等线" w:hAnsi="等线"/>
                <w:noProof/>
              </w:rPr>
              <w:t>3.7.2</w:t>
            </w:r>
            <w:r w:rsidRPr="005F4568">
              <w:rPr>
                <w:rStyle w:val="af"/>
                <w:noProof/>
              </w:rPr>
              <w:t xml:space="preserve">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家政服务业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D57A19" w14:textId="7CDBED8D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9" w:history="1">
            <w:r w:rsidRPr="005F4568">
              <w:rPr>
                <w:rStyle w:val="af"/>
                <w:noProof/>
              </w:rPr>
              <w:t xml:space="preserve">3.7.3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家教服务业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B9F723" w14:textId="1307E9C9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0" w:history="1">
            <w:r w:rsidRPr="005F4568">
              <w:rPr>
                <w:rStyle w:val="af"/>
                <w:noProof/>
              </w:rPr>
              <w:t xml:space="preserve">3.7.4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社区租房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40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4ABC54" w14:textId="49E0C748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1" w:history="1">
            <w:r w:rsidRPr="005F4568">
              <w:rPr>
                <w:rStyle w:val="af"/>
                <w:noProof/>
              </w:rPr>
              <w:t xml:space="preserve">3.7.5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家电维修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40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27A85A" w14:textId="25D3D1C7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2" w:history="1">
            <w:r w:rsidRPr="005F4568">
              <w:rPr>
                <w:rStyle w:val="af"/>
                <w:rFonts w:ascii="等线" w:eastAsia="等线" w:hAnsi="等线"/>
                <w:noProof/>
              </w:rPr>
              <w:t xml:space="preserve">3.7.6 </w:t>
            </w:r>
            <w:r w:rsidRPr="005F4568">
              <w:rPr>
                <w:rStyle w:val="af"/>
                <w:rFonts w:ascii="等线" w:eastAsia="等线" w:hAnsi="等线" w:hint="eastAsia"/>
                <w:noProof/>
              </w:rPr>
              <w:t>电脑</w:t>
            </w:r>
            <w:r w:rsidRPr="005F4568">
              <w:rPr>
                <w:rStyle w:val="af"/>
                <w:rFonts w:ascii="等线" w:eastAsia="等线" w:hAnsi="等线"/>
                <w:noProof/>
              </w:rPr>
              <w:t>IT</w:t>
            </w:r>
            <w:r w:rsidRPr="005F4568">
              <w:rPr>
                <w:rStyle w:val="af"/>
                <w:rFonts w:ascii="等线" w:eastAsia="等线" w:hAnsi="等线" w:hint="eastAsia"/>
                <w:noProof/>
              </w:rPr>
              <w:t>维修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40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724343" w14:textId="62F03E08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3" w:history="1">
            <w:r w:rsidRPr="005F4568">
              <w:rPr>
                <w:rStyle w:val="af"/>
                <w:noProof/>
              </w:rPr>
              <w:t xml:space="preserve">3.7.7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生活助理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40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8B2E85" w14:textId="11F59CA4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4" w:history="1">
            <w:r w:rsidRPr="005F4568">
              <w:rPr>
                <w:rStyle w:val="af"/>
                <w:noProof/>
              </w:rPr>
              <w:t xml:space="preserve">3.7.8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有机蔬菜配送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40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845B3E" w14:textId="3AD3A8E8" w:rsidR="008E6297" w:rsidRDefault="008E6297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5" w:history="1">
            <w:r w:rsidRPr="005F4568">
              <w:rPr>
                <w:rStyle w:val="af"/>
                <w:noProof/>
              </w:rPr>
              <w:t xml:space="preserve">3.8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联系客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40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AD1277" w14:textId="5984B787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6" w:history="1">
            <w:r w:rsidRPr="005F4568">
              <w:rPr>
                <w:rStyle w:val="af"/>
                <w:rFonts w:eastAsia="等线"/>
                <w:noProof/>
              </w:rPr>
              <w:t xml:space="preserve">3.8.1 </w:t>
            </w:r>
            <w:r w:rsidRPr="005F4568">
              <w:rPr>
                <w:rStyle w:val="af"/>
                <w:rFonts w:hint="eastAsia"/>
                <w:noProof/>
              </w:rPr>
              <w:t>在线客服业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40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AA613C" w14:textId="0C204B03" w:rsidR="008E6297" w:rsidRDefault="008E6297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7" w:history="1">
            <w:r w:rsidRPr="005F4568">
              <w:rPr>
                <w:rStyle w:val="af"/>
                <w:noProof/>
              </w:rPr>
              <w:t xml:space="preserve">3.9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关于金惠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40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60FF82" w14:textId="0B9E6D2E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8" w:history="1">
            <w:r w:rsidRPr="005F4568">
              <w:rPr>
                <w:rStyle w:val="af"/>
                <w:rFonts w:ascii="等线" w:eastAsia="等线" w:hAnsi="等线"/>
                <w:noProof/>
              </w:rPr>
              <w:t>3.9.1</w:t>
            </w:r>
            <w:r w:rsidRPr="005F4568">
              <w:rPr>
                <w:rStyle w:val="af"/>
                <w:noProof/>
              </w:rPr>
              <w:t xml:space="preserve">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入网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40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36E75B" w14:textId="2CAC99C6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9" w:history="1">
            <w:r w:rsidRPr="005F4568">
              <w:rPr>
                <w:rStyle w:val="af"/>
                <w:rFonts w:ascii="等线" w:eastAsia="等线" w:hAnsi="等线"/>
                <w:noProof/>
              </w:rPr>
              <w:t xml:space="preserve">3.9.2 </w:t>
            </w:r>
            <w:r w:rsidRPr="005F4568">
              <w:rPr>
                <w:rStyle w:val="af"/>
                <w:rFonts w:ascii="等线" w:eastAsia="等线" w:hAnsi="等线" w:hint="eastAsia"/>
                <w:noProof/>
              </w:rPr>
              <w:t>关于惠家金融</w:t>
            </w:r>
            <w:r w:rsidRPr="005F4568">
              <w:rPr>
                <w:rStyle w:val="af"/>
                <w:rFonts w:ascii="等线" w:eastAsia="等线" w:hAnsi="等线"/>
                <w:noProof/>
              </w:rPr>
              <w:t>E</w:t>
            </w:r>
            <w:r w:rsidRPr="005F4568">
              <w:rPr>
                <w:rStyle w:val="af"/>
                <w:rFonts w:ascii="等线" w:eastAsia="等线" w:hAnsi="等线" w:hint="eastAsia"/>
                <w:noProof/>
              </w:rPr>
              <w:t>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40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5672B1" w14:textId="59D4787B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0" w:history="1">
            <w:r w:rsidRPr="005F4568">
              <w:rPr>
                <w:rStyle w:val="af"/>
                <w:rFonts w:ascii="等线" w:eastAsia="等线" w:hAnsi="等线"/>
                <w:noProof/>
              </w:rPr>
              <w:t>3.9.3</w:t>
            </w:r>
            <w:r w:rsidRPr="005F4568">
              <w:rPr>
                <w:rStyle w:val="af"/>
                <w:noProof/>
              </w:rPr>
              <w:t xml:space="preserve">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关于惠家便民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40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7AA19B" w14:textId="3AA7DFD5" w:rsidR="008E6297" w:rsidRDefault="008E6297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1" w:history="1">
            <w:r w:rsidRPr="005F4568">
              <w:rPr>
                <w:rStyle w:val="af"/>
                <w:noProof/>
              </w:rPr>
              <w:t xml:space="preserve">3.10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加盟商登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40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967EB8" w14:textId="299FF6BC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2" w:history="1">
            <w:r w:rsidRPr="005F4568">
              <w:rPr>
                <w:rStyle w:val="af"/>
                <w:noProof/>
              </w:rPr>
              <w:t xml:space="preserve">3.10.1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加盟商注册登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40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88104B" w14:textId="0531CDCB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3" w:history="1">
            <w:r w:rsidRPr="005F4568">
              <w:rPr>
                <w:rStyle w:val="af"/>
                <w:noProof/>
              </w:rPr>
              <w:t xml:space="preserve">3.10.2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加盟商实名认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40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E5D09B" w14:textId="46DE055D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4" w:history="1">
            <w:r w:rsidRPr="005F4568">
              <w:rPr>
                <w:rStyle w:val="af"/>
                <w:noProof/>
              </w:rPr>
              <w:t xml:space="preserve">3.10.3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加盟商信息发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40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80AF76" w14:textId="6773CB29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5" w:history="1">
            <w:r w:rsidRPr="005F4568">
              <w:rPr>
                <w:rStyle w:val="af"/>
                <w:noProof/>
              </w:rPr>
              <w:t xml:space="preserve">3.10.4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加盟商订单查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4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D823F2" w14:textId="1305CAFD" w:rsidR="008E6297" w:rsidRDefault="008E6297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6" w:history="1">
            <w:r w:rsidRPr="005F4568">
              <w:rPr>
                <w:rStyle w:val="af"/>
                <w:rFonts w:ascii="等线" w:eastAsia="等线" w:hAnsi="等线"/>
                <w:noProof/>
              </w:rPr>
              <w:t>4.</w:t>
            </w:r>
            <w:r w:rsidRPr="005F4568">
              <w:rPr>
                <w:rStyle w:val="af"/>
                <w:noProof/>
              </w:rPr>
              <w:t xml:space="preserve">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恵家</w:t>
            </w:r>
            <w:r w:rsidRPr="005F4568">
              <w:rPr>
                <w:rStyle w:val="af"/>
                <w:noProof/>
              </w:rPr>
              <w:t xml:space="preserve"> E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站</w:t>
            </w:r>
            <w:r w:rsidRPr="005F4568">
              <w:rPr>
                <w:rStyle w:val="af"/>
                <w:noProof/>
              </w:rPr>
              <w:t>(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后台管理</w:t>
            </w:r>
            <w:r w:rsidRPr="005F4568">
              <w:rPr>
                <w:rStyle w:val="af"/>
                <w:noProof/>
              </w:rPr>
              <w:t>)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功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4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E7F247" w14:textId="4A587B63" w:rsidR="008E6297" w:rsidRDefault="008E6297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7" w:history="1">
            <w:r w:rsidRPr="005F4568">
              <w:rPr>
                <w:rStyle w:val="af"/>
                <w:rFonts w:ascii="等线" w:eastAsia="等线" w:hAnsi="等线"/>
                <w:noProof/>
              </w:rPr>
              <w:t>4.1</w:t>
            </w:r>
            <w:r w:rsidRPr="005F4568">
              <w:rPr>
                <w:rStyle w:val="af"/>
                <w:noProof/>
              </w:rPr>
              <w:t xml:space="preserve">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后台需求功能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4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464EE7" w14:textId="02C2CDAE" w:rsidR="008E6297" w:rsidRDefault="008E6297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8" w:history="1">
            <w:r w:rsidRPr="005F4568">
              <w:rPr>
                <w:rStyle w:val="af"/>
                <w:rFonts w:ascii="等线" w:eastAsia="等线" w:hAnsi="等线"/>
                <w:noProof/>
              </w:rPr>
              <w:t>4.2</w:t>
            </w:r>
            <w:r w:rsidRPr="005F4568">
              <w:rPr>
                <w:rStyle w:val="af"/>
                <w:noProof/>
              </w:rPr>
              <w:t xml:space="preserve">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模块结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4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4DEE33" w14:textId="499E8CE4" w:rsidR="008E6297" w:rsidRDefault="008E6297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9" w:history="1">
            <w:r w:rsidRPr="005F4568">
              <w:rPr>
                <w:rStyle w:val="af"/>
                <w:noProof/>
              </w:rPr>
              <w:t xml:space="preserve">4.3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账号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4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B80527" w14:textId="4E19BFA5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0" w:history="1">
            <w:r w:rsidRPr="005F4568">
              <w:rPr>
                <w:rStyle w:val="af"/>
                <w:noProof/>
              </w:rPr>
              <w:t xml:space="preserve">4.3.1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网点机构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4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AA6EDB" w14:textId="5A29BD9E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1" w:history="1">
            <w:r w:rsidRPr="005F4568">
              <w:rPr>
                <w:rStyle w:val="af"/>
                <w:rFonts w:ascii="等线" w:eastAsia="等线" w:hAnsi="等线"/>
                <w:noProof/>
              </w:rPr>
              <w:t>4.3.2</w:t>
            </w:r>
            <w:r w:rsidRPr="005F4568">
              <w:rPr>
                <w:rStyle w:val="af"/>
                <w:noProof/>
              </w:rPr>
              <w:t xml:space="preserve">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用户账号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4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6B7830" w14:textId="629201B4" w:rsidR="008E6297" w:rsidRDefault="008E6297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2" w:history="1">
            <w:r w:rsidRPr="005F4568">
              <w:rPr>
                <w:rStyle w:val="af"/>
                <w:noProof/>
              </w:rPr>
              <w:t xml:space="preserve">4.4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审核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40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EE9EDC" w14:textId="39E372B4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3" w:history="1">
            <w:r w:rsidRPr="005F4568">
              <w:rPr>
                <w:rStyle w:val="af"/>
                <w:rFonts w:eastAsia="等线"/>
                <w:noProof/>
              </w:rPr>
              <w:t xml:space="preserve">4.4.1 </w:t>
            </w:r>
            <w:r w:rsidRPr="005F4568">
              <w:rPr>
                <w:rStyle w:val="af"/>
                <w:rFonts w:eastAsia="等线" w:hint="eastAsia"/>
                <w:noProof/>
              </w:rPr>
              <w:t>用户实名审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40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511419" w14:textId="77ED04E0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4" w:history="1">
            <w:r w:rsidRPr="005F4568">
              <w:rPr>
                <w:rStyle w:val="af"/>
                <w:noProof/>
              </w:rPr>
              <w:t xml:space="preserve">4.4.2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新闻、健康资讯真实性审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40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7CC313" w14:textId="38E0D6B9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5" w:history="1">
            <w:r w:rsidRPr="005F4568">
              <w:rPr>
                <w:rStyle w:val="af"/>
                <w:rFonts w:ascii="等线" w:eastAsia="等线" w:hAnsi="等线"/>
                <w:noProof/>
              </w:rPr>
              <w:t>4.4.3</w:t>
            </w:r>
            <w:r w:rsidRPr="005F4568">
              <w:rPr>
                <w:rStyle w:val="af"/>
                <w:noProof/>
              </w:rPr>
              <w:t xml:space="preserve">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金融店实名审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4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546807" w14:textId="55AB6E26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6" w:history="1">
            <w:r w:rsidRPr="005F4568">
              <w:rPr>
                <w:rStyle w:val="af"/>
                <w:rFonts w:ascii="等线" w:eastAsia="等线" w:hAnsi="等线"/>
                <w:noProof/>
              </w:rPr>
              <w:t xml:space="preserve">4.4.4 </w:t>
            </w:r>
            <w:r w:rsidRPr="005F4568">
              <w:rPr>
                <w:rStyle w:val="af"/>
                <w:rFonts w:ascii="等线" w:eastAsia="等线" w:hAnsi="等线" w:hint="eastAsia"/>
                <w:noProof/>
              </w:rPr>
              <w:t>便民店实名审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4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2789E5" w14:textId="4CDF9520" w:rsidR="008E6297" w:rsidRDefault="008E6297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7" w:history="1">
            <w:r w:rsidRPr="005F4568">
              <w:rPr>
                <w:rStyle w:val="af"/>
                <w:noProof/>
              </w:rPr>
              <w:t xml:space="preserve">4.5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订单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4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E1D642" w14:textId="3F9FC131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8" w:history="1">
            <w:r w:rsidRPr="005F4568">
              <w:rPr>
                <w:rStyle w:val="af"/>
                <w:noProof/>
              </w:rPr>
              <w:t xml:space="preserve">4.5.1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用户订单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40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E56112" w14:textId="63D56F20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9" w:history="1">
            <w:r w:rsidRPr="005F4568">
              <w:rPr>
                <w:rStyle w:val="af"/>
                <w:rFonts w:ascii="等线" w:eastAsia="等线" w:hAnsi="等线"/>
                <w:noProof/>
              </w:rPr>
              <w:t>4.5.2</w:t>
            </w:r>
            <w:r w:rsidRPr="005F4568">
              <w:rPr>
                <w:rStyle w:val="af"/>
                <w:noProof/>
              </w:rPr>
              <w:t xml:space="preserve">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加盟商订单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40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C9A0C5" w14:textId="65A872C9" w:rsidR="008E6297" w:rsidRDefault="008E6297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0" w:history="1">
            <w:r w:rsidRPr="005F4568">
              <w:rPr>
                <w:rStyle w:val="af"/>
                <w:rFonts w:ascii="等线" w:eastAsia="等线" w:hAnsi="等线"/>
                <w:noProof/>
              </w:rPr>
              <w:t>4.6</w:t>
            </w:r>
            <w:r w:rsidRPr="005F4568">
              <w:rPr>
                <w:rStyle w:val="af"/>
                <w:noProof/>
              </w:rPr>
              <w:t xml:space="preserve">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信息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4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296602" w14:textId="40EC9D7D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1" w:history="1">
            <w:r w:rsidRPr="005F4568">
              <w:rPr>
                <w:rStyle w:val="af"/>
                <w:rFonts w:ascii="宋体" w:hAnsi="宋体" w:cs="宋体"/>
                <w:noProof/>
              </w:rPr>
              <w:t xml:space="preserve">4.6.1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新闻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40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3B164B" w14:textId="5F80F2B0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2" w:history="1">
            <w:r w:rsidRPr="005F4568">
              <w:rPr>
                <w:rStyle w:val="af"/>
                <w:rFonts w:ascii="等线" w:eastAsia="等线" w:hAnsi="等线"/>
                <w:noProof/>
              </w:rPr>
              <w:t>4.6.2</w:t>
            </w:r>
            <w:r w:rsidRPr="005F4568">
              <w:rPr>
                <w:rStyle w:val="af"/>
                <w:noProof/>
              </w:rPr>
              <w:t xml:space="preserve">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资讯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40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D32498" w14:textId="74D4408F" w:rsidR="008E6297" w:rsidRDefault="008E6297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3" w:history="1">
            <w:r w:rsidRPr="005F4568">
              <w:rPr>
                <w:rStyle w:val="af"/>
                <w:rFonts w:ascii="等线" w:eastAsia="等线" w:hAnsi="等线"/>
                <w:noProof/>
              </w:rPr>
              <w:t>4.6.3</w:t>
            </w:r>
            <w:r w:rsidRPr="005F4568">
              <w:rPr>
                <w:rStyle w:val="af"/>
                <w:noProof/>
              </w:rPr>
              <w:t xml:space="preserve">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业务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4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2FC40B" w14:textId="290C6D1E" w:rsidR="008E6297" w:rsidRDefault="008E6297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4" w:history="1">
            <w:r w:rsidRPr="005F4568">
              <w:rPr>
                <w:rStyle w:val="af"/>
                <w:rFonts w:ascii="等线" w:eastAsia="等线" w:hAnsi="等线"/>
                <w:noProof/>
              </w:rPr>
              <w:t xml:space="preserve">5. </w:t>
            </w:r>
            <w:r w:rsidRPr="005F4568">
              <w:rPr>
                <w:rStyle w:val="af"/>
                <w:rFonts w:ascii="等线" w:eastAsia="等线" w:hAnsi="等线" w:hint="eastAsia"/>
                <w:noProof/>
              </w:rPr>
              <w:t>非功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40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80B842" w14:textId="62F6633E" w:rsidR="008E6297" w:rsidRDefault="008E6297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5" w:history="1">
            <w:r w:rsidRPr="005F4568">
              <w:rPr>
                <w:rStyle w:val="af"/>
                <w:noProof/>
              </w:rPr>
              <w:t xml:space="preserve">5.1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用户文档与帮助系统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40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2982C9" w14:textId="26DF6262" w:rsidR="008E6297" w:rsidRDefault="008E6297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6" w:history="1">
            <w:r w:rsidRPr="005F4568">
              <w:rPr>
                <w:rStyle w:val="af"/>
                <w:noProof/>
              </w:rPr>
              <w:t xml:space="preserve">6.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外部接口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40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8B2573" w14:textId="35C2F40A" w:rsidR="008E6297" w:rsidRDefault="008E6297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7" w:history="1">
            <w:r w:rsidRPr="005F4568">
              <w:rPr>
                <w:rStyle w:val="af"/>
                <w:noProof/>
              </w:rPr>
              <w:t xml:space="preserve">7.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40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286ABE" w14:textId="1464A337" w:rsidR="008E6297" w:rsidRDefault="008E6297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8" w:history="1">
            <w:r w:rsidRPr="005F4568">
              <w:rPr>
                <w:rStyle w:val="af"/>
                <w:noProof/>
              </w:rPr>
              <w:t xml:space="preserve">7.1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附录</w:t>
            </w:r>
            <w:r w:rsidRPr="005F4568">
              <w:rPr>
                <w:rStyle w:val="af"/>
                <w:rFonts w:ascii="宋体" w:hAnsi="宋体" w:cs="宋体"/>
                <w:noProof/>
              </w:rPr>
              <w:t xml:space="preserve">A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需求编号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40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93DD2E" w14:textId="5EC83199" w:rsidR="008E6297" w:rsidRDefault="008E6297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9" w:history="1">
            <w:r w:rsidRPr="005F4568">
              <w:rPr>
                <w:rStyle w:val="af"/>
                <w:noProof/>
              </w:rPr>
              <w:t xml:space="preserve">7.2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附录</w:t>
            </w:r>
            <w:r w:rsidRPr="005F4568">
              <w:rPr>
                <w:rStyle w:val="af"/>
                <w:rFonts w:ascii="宋体" w:hAnsi="宋体" w:cs="宋体"/>
                <w:noProof/>
              </w:rPr>
              <w:t xml:space="preserve">B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《产品需求说明书》确认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40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672B37" w14:textId="3D3F40F5" w:rsidR="00145845" w:rsidRDefault="008E6297">
          <w:r>
            <w:rPr>
              <w:b/>
              <w:bCs/>
              <w:noProof/>
            </w:rPr>
            <w:fldChar w:fldCharType="end"/>
          </w:r>
        </w:p>
      </w:sdtContent>
    </w:sdt>
    <w:p w14:paraId="4F6C4C07" w14:textId="08AD7A25" w:rsidR="00145845" w:rsidRDefault="00145845"/>
    <w:p w14:paraId="322FFE27" w14:textId="7635FC93" w:rsidR="00145845" w:rsidRDefault="00145845"/>
    <w:p w14:paraId="10278E83" w14:textId="0DF63897" w:rsidR="00145845" w:rsidRDefault="00145845" w:rsidP="00145845">
      <w:pPr>
        <w:pStyle w:val="1"/>
        <w:rPr>
          <w:rFonts w:ascii="宋体" w:eastAsia="宋体" w:hAnsi="宋体" w:cs="宋体"/>
        </w:rPr>
      </w:pPr>
      <w:bookmarkStart w:id="0" w:name="_Toc520123956"/>
      <w:r>
        <w:t xml:space="preserve">1. </w:t>
      </w:r>
      <w:r>
        <w:rPr>
          <w:rFonts w:ascii="宋体" w:eastAsia="宋体" w:hAnsi="宋体" w:cs="宋体" w:hint="eastAsia"/>
        </w:rPr>
        <w:t>前言</w:t>
      </w:r>
      <w:bookmarkEnd w:id="0"/>
    </w:p>
    <w:p w14:paraId="726736C2" w14:textId="39E5BACB" w:rsidR="00145845" w:rsidRDefault="00145845" w:rsidP="00145845">
      <w:pPr>
        <w:pStyle w:val="2"/>
        <w:rPr>
          <w:rFonts w:ascii="宋体" w:eastAsia="宋体" w:hAnsi="宋体" w:cs="宋体"/>
        </w:rPr>
      </w:pPr>
      <w:bookmarkStart w:id="1" w:name="_Toc520123957"/>
      <w:r>
        <w:rPr>
          <w:rFonts w:ascii="等线" w:eastAsia="等线" w:hAnsi="等线" w:hint="eastAsia"/>
        </w:rPr>
        <w:t>1.1</w:t>
      </w:r>
      <w:r>
        <w:rPr>
          <w:rFonts w:ascii="宋体" w:eastAsia="宋体" w:hAnsi="宋体" w:cs="宋体" w:hint="eastAsia"/>
        </w:rPr>
        <w:t xml:space="preserve"> 目的</w:t>
      </w:r>
      <w:bookmarkEnd w:id="1"/>
    </w:p>
    <w:p w14:paraId="4964F2A0" w14:textId="77777777" w:rsidR="00145845" w:rsidRDefault="00145845" w:rsidP="00145845">
      <w:pPr>
        <w:ind w:left="720"/>
      </w:pPr>
      <w:r w:rsidRPr="00145845">
        <w:rPr>
          <w:rFonts w:hint="eastAsia"/>
        </w:rPr>
        <w:t>本文档主要写明本系统的需求，包括：系统所具备的所有功能，系统的处理流程，</w:t>
      </w:r>
      <w:r w:rsidRPr="00145845">
        <w:rPr>
          <w:rFonts w:hint="eastAsia"/>
        </w:rPr>
        <w:t xml:space="preserve"> </w:t>
      </w:r>
      <w:r w:rsidRPr="00145845">
        <w:rPr>
          <w:rFonts w:hint="eastAsia"/>
        </w:rPr>
        <w:t>系统的权限和安全需求。</w:t>
      </w:r>
      <w:r w:rsidRPr="00145845">
        <w:rPr>
          <w:rFonts w:hint="eastAsia"/>
        </w:rPr>
        <w:t xml:space="preserve"> </w:t>
      </w:r>
    </w:p>
    <w:p w14:paraId="3D3BD197" w14:textId="59438268" w:rsidR="00145845" w:rsidRDefault="00145845" w:rsidP="00145845">
      <w:pPr>
        <w:ind w:left="720"/>
      </w:pPr>
      <w:r w:rsidRPr="00145845">
        <w:rPr>
          <w:rFonts w:hint="eastAsia"/>
        </w:rPr>
        <w:t>本文档将作为</w:t>
      </w:r>
      <w:r w:rsidR="001926C1">
        <w:rPr>
          <w:rFonts w:hint="eastAsia"/>
        </w:rPr>
        <w:t>软件系统</w:t>
      </w:r>
      <w:r w:rsidRPr="00145845">
        <w:rPr>
          <w:rFonts w:hint="eastAsia"/>
        </w:rPr>
        <w:t>设计的参考资料以及系统质量管理和变更控制的参考资料。</w:t>
      </w:r>
    </w:p>
    <w:p w14:paraId="3C820239" w14:textId="0AAC5D7A" w:rsidR="00145845" w:rsidRDefault="00145845" w:rsidP="00145845">
      <w:pPr>
        <w:pStyle w:val="2"/>
        <w:rPr>
          <w:rFonts w:ascii="宋体" w:eastAsia="宋体" w:hAnsi="宋体" w:cs="宋体"/>
        </w:rPr>
      </w:pPr>
      <w:bookmarkStart w:id="2" w:name="_Toc520123958"/>
      <w:r>
        <w:rPr>
          <w:rFonts w:ascii="等线" w:eastAsia="等线" w:hAnsi="等线" w:hint="eastAsia"/>
        </w:rPr>
        <w:t>1.2</w:t>
      </w:r>
      <w:r>
        <w:t xml:space="preserve"> </w:t>
      </w:r>
      <w:r>
        <w:rPr>
          <w:rFonts w:ascii="宋体" w:eastAsia="宋体" w:hAnsi="宋体" w:cs="宋体" w:hint="eastAsia"/>
        </w:rPr>
        <w:t>产品的范围</w:t>
      </w:r>
      <w:bookmarkEnd w:id="2"/>
    </w:p>
    <w:p w14:paraId="118AC313" w14:textId="58622698" w:rsidR="00145845" w:rsidRDefault="00145845" w:rsidP="00145845">
      <w:pPr>
        <w:ind w:left="720"/>
      </w:pPr>
      <w:r w:rsidRPr="00145845">
        <w:rPr>
          <w:rFonts w:hint="eastAsia"/>
        </w:rPr>
        <w:t>作为《</w:t>
      </w:r>
      <w:r w:rsidR="001926C1" w:rsidRPr="001926C1">
        <w:rPr>
          <w:rFonts w:hint="eastAsia"/>
        </w:rPr>
        <w:t>软件系统构架设计说明书</w:t>
      </w:r>
      <w:r w:rsidRPr="00145845">
        <w:rPr>
          <w:rFonts w:hint="eastAsia"/>
        </w:rPr>
        <w:t>》</w:t>
      </w:r>
      <w:r w:rsidRPr="00145845">
        <w:rPr>
          <w:rFonts w:hint="eastAsia"/>
        </w:rPr>
        <w:t xml:space="preserve"> </w:t>
      </w:r>
      <w:r w:rsidRPr="00145845">
        <w:rPr>
          <w:rFonts w:hint="eastAsia"/>
        </w:rPr>
        <w:t>的编写依据，作为系统开发的软件需求基线，作为测试相关文档</w:t>
      </w:r>
      <w:r w:rsidRPr="00145845">
        <w:rPr>
          <w:rFonts w:hint="eastAsia"/>
        </w:rPr>
        <w:t xml:space="preserve"> </w:t>
      </w:r>
      <w:r w:rsidRPr="00145845">
        <w:rPr>
          <w:rFonts w:hint="eastAsia"/>
        </w:rPr>
        <w:t>的依据。</w:t>
      </w:r>
    </w:p>
    <w:p w14:paraId="17E2E08C" w14:textId="0B7EE6EA" w:rsidR="00145845" w:rsidRDefault="00145845" w:rsidP="00145845">
      <w:pPr>
        <w:pStyle w:val="2"/>
        <w:rPr>
          <w:rFonts w:ascii="宋体" w:eastAsia="宋体" w:hAnsi="宋体" w:cs="宋体"/>
        </w:rPr>
      </w:pPr>
      <w:bookmarkStart w:id="3" w:name="_Toc520123959"/>
      <w:r>
        <w:rPr>
          <w:rFonts w:ascii="等线" w:eastAsia="等线" w:hAnsi="等线" w:hint="eastAsia"/>
        </w:rPr>
        <w:t>1.3</w:t>
      </w:r>
      <w:r>
        <w:t xml:space="preserve"> </w:t>
      </w:r>
      <w:r>
        <w:rPr>
          <w:rFonts w:ascii="宋体" w:eastAsia="宋体" w:hAnsi="宋体" w:cs="宋体" w:hint="eastAsia"/>
        </w:rPr>
        <w:t>预期的读者和阅读建议</w:t>
      </w:r>
      <w:bookmarkEnd w:id="3"/>
    </w:p>
    <w:p w14:paraId="1E6D4B4B" w14:textId="61EE3D22" w:rsidR="00145845" w:rsidRPr="00145845" w:rsidRDefault="00145845" w:rsidP="00145845">
      <w:r>
        <w:tab/>
      </w:r>
    </w:p>
    <w:p w14:paraId="5587797B" w14:textId="73FD5006" w:rsidR="00145845" w:rsidRDefault="00145845" w:rsidP="00145845">
      <w:pPr>
        <w:pStyle w:val="ab"/>
        <w:numPr>
          <w:ilvl w:val="0"/>
          <w:numId w:val="1"/>
        </w:numPr>
      </w:pPr>
      <w:r>
        <w:rPr>
          <w:rFonts w:hint="eastAsia"/>
        </w:rPr>
        <w:t>需求分析工程师</w:t>
      </w:r>
    </w:p>
    <w:p w14:paraId="57F3EF43" w14:textId="686BDFB3" w:rsidR="00145845" w:rsidRDefault="00145845" w:rsidP="00145845">
      <w:pPr>
        <w:pStyle w:val="ab"/>
        <w:numPr>
          <w:ilvl w:val="0"/>
          <w:numId w:val="1"/>
        </w:numPr>
      </w:pPr>
      <w:r>
        <w:rPr>
          <w:rFonts w:hint="eastAsia"/>
        </w:rPr>
        <w:t>系统分析人员</w:t>
      </w:r>
    </w:p>
    <w:p w14:paraId="0D71D1E3" w14:textId="47A6B0D0" w:rsidR="00145845" w:rsidRDefault="00145845" w:rsidP="00145845">
      <w:pPr>
        <w:pStyle w:val="ab"/>
        <w:numPr>
          <w:ilvl w:val="0"/>
          <w:numId w:val="1"/>
        </w:numPr>
      </w:pPr>
      <w:r>
        <w:rPr>
          <w:rFonts w:hint="eastAsia"/>
        </w:rPr>
        <w:t>参与项目的编码和设计人员</w:t>
      </w:r>
    </w:p>
    <w:p w14:paraId="60D9F64D" w14:textId="7ECDD9E8" w:rsidR="00145845" w:rsidRDefault="00A71CE8" w:rsidP="00145845">
      <w:pPr>
        <w:pStyle w:val="ab"/>
        <w:numPr>
          <w:ilvl w:val="0"/>
          <w:numId w:val="1"/>
        </w:numPr>
      </w:pPr>
      <w:r>
        <w:rPr>
          <w:rFonts w:hint="eastAsia"/>
        </w:rPr>
        <w:t>项目经理</w:t>
      </w:r>
    </w:p>
    <w:p w14:paraId="3A2D8B3F" w14:textId="7D855B5B" w:rsidR="00A71CE8" w:rsidRDefault="00A71CE8" w:rsidP="00145845">
      <w:pPr>
        <w:pStyle w:val="ab"/>
        <w:numPr>
          <w:ilvl w:val="0"/>
          <w:numId w:val="1"/>
        </w:numPr>
      </w:pPr>
      <w:r>
        <w:rPr>
          <w:rFonts w:hint="eastAsia"/>
        </w:rPr>
        <w:t>项目其它干系人</w:t>
      </w:r>
    </w:p>
    <w:p w14:paraId="000EA8F9" w14:textId="4018312C" w:rsidR="00912A93" w:rsidRDefault="00912A93" w:rsidP="00912A93">
      <w:pPr>
        <w:pStyle w:val="2"/>
        <w:rPr>
          <w:rFonts w:ascii="宋体" w:eastAsia="宋体" w:hAnsi="宋体" w:cs="宋体"/>
        </w:rPr>
      </w:pPr>
      <w:bookmarkStart w:id="4" w:name="_Toc520123960"/>
      <w:r>
        <w:rPr>
          <w:rFonts w:ascii="等线" w:eastAsia="等线" w:hAnsi="等线" w:hint="eastAsia"/>
        </w:rPr>
        <w:lastRenderedPageBreak/>
        <w:t>1.4</w:t>
      </w:r>
      <w:r>
        <w:t xml:space="preserve"> </w:t>
      </w:r>
      <w:r w:rsidRPr="00912A93">
        <w:rPr>
          <w:rFonts w:ascii="宋体" w:eastAsia="宋体" w:hAnsi="宋体" w:cs="宋体" w:hint="eastAsia"/>
        </w:rPr>
        <w:t>术语、定义、符号及缩略语</w:t>
      </w:r>
      <w:bookmarkEnd w:id="4"/>
    </w:p>
    <w:p w14:paraId="7B2348EF" w14:textId="74B51B10" w:rsidR="00912A93" w:rsidRDefault="00912A93" w:rsidP="00912A93">
      <w:pPr>
        <w:ind w:firstLine="720"/>
      </w:pPr>
      <w:r w:rsidRPr="00912A93">
        <w:rPr>
          <w:rFonts w:hint="eastAsia"/>
        </w:rPr>
        <w:t>FSPC</w:t>
      </w:r>
      <w:r w:rsidRPr="00912A93">
        <w:rPr>
          <w:rFonts w:hint="eastAsia"/>
        </w:rPr>
        <w:t>：</w:t>
      </w:r>
      <w:r w:rsidRPr="00912A93">
        <w:rPr>
          <w:rFonts w:hint="eastAsia"/>
        </w:rPr>
        <w:t xml:space="preserve">Financial service platform of the community </w:t>
      </w:r>
      <w:r w:rsidRPr="00912A93">
        <w:rPr>
          <w:rFonts w:hint="eastAsia"/>
        </w:rPr>
        <w:t>社区金融便民服务平台。</w:t>
      </w:r>
    </w:p>
    <w:p w14:paraId="62DC25CD" w14:textId="0F316230" w:rsidR="00912A93" w:rsidRDefault="00912A93" w:rsidP="00912A93">
      <w:pPr>
        <w:pStyle w:val="2"/>
        <w:rPr>
          <w:rFonts w:ascii="等线" w:eastAsia="等线" w:hAnsi="等线"/>
        </w:rPr>
      </w:pPr>
      <w:bookmarkStart w:id="5" w:name="_Toc520123961"/>
      <w:r>
        <w:rPr>
          <w:rFonts w:ascii="等线" w:eastAsia="等线" w:hAnsi="等线" w:hint="eastAsia"/>
        </w:rPr>
        <w:t>1.5</w:t>
      </w:r>
      <w:r>
        <w:rPr>
          <w:rFonts w:ascii="等线" w:eastAsia="等线" w:hAnsi="等线"/>
        </w:rPr>
        <w:t xml:space="preserve"> </w:t>
      </w:r>
      <w:r>
        <w:rPr>
          <w:rFonts w:ascii="等线" w:eastAsia="等线" w:hAnsi="等线" w:hint="eastAsia"/>
        </w:rPr>
        <w:t>参考资料</w:t>
      </w:r>
      <w:bookmarkEnd w:id="5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405"/>
        <w:gridCol w:w="2410"/>
        <w:gridCol w:w="992"/>
        <w:gridCol w:w="1418"/>
        <w:gridCol w:w="1405"/>
      </w:tblGrid>
      <w:tr w:rsidR="00912A93" w14:paraId="0BB34AD3" w14:textId="77777777" w:rsidTr="000D36FB">
        <w:tc>
          <w:tcPr>
            <w:tcW w:w="2405" w:type="dxa"/>
            <w:shd w:val="clear" w:color="auto" w:fill="BFBFBF" w:themeFill="background1" w:themeFillShade="BF"/>
            <w:vAlign w:val="center"/>
          </w:tcPr>
          <w:p w14:paraId="031DDE8D" w14:textId="366FCCC3" w:rsidR="00912A93" w:rsidRDefault="00912A93" w:rsidP="000D36FB">
            <w:pPr>
              <w:jc w:val="center"/>
            </w:pPr>
            <w:r>
              <w:rPr>
                <w:rFonts w:hint="eastAsia"/>
              </w:rPr>
              <w:t>参考资料名称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14:paraId="2BEF6ABD" w14:textId="20A430D3" w:rsidR="00912A93" w:rsidRDefault="00912A93" w:rsidP="000D36FB">
            <w:pPr>
              <w:jc w:val="center"/>
            </w:pPr>
            <w:r>
              <w:rPr>
                <w:rFonts w:hint="eastAsia"/>
              </w:rPr>
              <w:t>作者</w:t>
            </w:r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14:paraId="1ADEB240" w14:textId="79AA3523" w:rsidR="00912A93" w:rsidRDefault="00912A93" w:rsidP="000D36FB">
            <w:pPr>
              <w:jc w:val="center"/>
            </w:pPr>
            <w:r>
              <w:rPr>
                <w:rFonts w:hint="eastAsia"/>
              </w:rPr>
              <w:t>单位</w:t>
            </w:r>
          </w:p>
        </w:tc>
        <w:tc>
          <w:tcPr>
            <w:tcW w:w="1418" w:type="dxa"/>
            <w:shd w:val="clear" w:color="auto" w:fill="BFBFBF" w:themeFill="background1" w:themeFillShade="BF"/>
            <w:vAlign w:val="center"/>
          </w:tcPr>
          <w:p w14:paraId="6C6906B5" w14:textId="30838B63" w:rsidR="00912A93" w:rsidRDefault="00912A93" w:rsidP="000D36FB">
            <w:pPr>
              <w:jc w:val="center"/>
            </w:pPr>
            <w:r>
              <w:rPr>
                <w:rFonts w:hint="eastAsia"/>
              </w:rPr>
              <w:t>出版日期</w:t>
            </w:r>
          </w:p>
        </w:tc>
        <w:tc>
          <w:tcPr>
            <w:tcW w:w="1405" w:type="dxa"/>
            <w:shd w:val="clear" w:color="auto" w:fill="BFBFBF" w:themeFill="background1" w:themeFillShade="BF"/>
            <w:vAlign w:val="center"/>
          </w:tcPr>
          <w:p w14:paraId="14333635" w14:textId="4C8F2852" w:rsidR="00912A93" w:rsidRDefault="00912A93" w:rsidP="000D36FB">
            <w:pPr>
              <w:jc w:val="center"/>
            </w:pPr>
            <w:r>
              <w:rPr>
                <w:rFonts w:hint="eastAsia"/>
              </w:rPr>
              <w:t>联系方式</w:t>
            </w:r>
          </w:p>
        </w:tc>
      </w:tr>
      <w:tr w:rsidR="00912A93" w14:paraId="15C0DD65" w14:textId="77777777" w:rsidTr="000D36FB">
        <w:tc>
          <w:tcPr>
            <w:tcW w:w="2405" w:type="dxa"/>
            <w:vAlign w:val="center"/>
          </w:tcPr>
          <w:p w14:paraId="784A43A3" w14:textId="55F9538B" w:rsidR="00912A93" w:rsidRDefault="00912A93" w:rsidP="000D36FB">
            <w:pPr>
              <w:jc w:val="center"/>
            </w:pPr>
            <w:r w:rsidRPr="00912A93">
              <w:rPr>
                <w:rFonts w:hint="eastAsia"/>
              </w:rPr>
              <w:t>社区金融便民服务平台项目商业计划</w:t>
            </w:r>
            <w:r w:rsidRPr="00912A93">
              <w:rPr>
                <w:rFonts w:hint="eastAsia"/>
              </w:rPr>
              <w:t xml:space="preserve"> </w:t>
            </w:r>
            <w:r w:rsidRPr="00912A93">
              <w:rPr>
                <w:rFonts w:hint="eastAsia"/>
              </w:rPr>
              <w:t>书</w:t>
            </w:r>
          </w:p>
        </w:tc>
        <w:tc>
          <w:tcPr>
            <w:tcW w:w="2410" w:type="dxa"/>
            <w:vAlign w:val="center"/>
          </w:tcPr>
          <w:p w14:paraId="5411ACE4" w14:textId="77777777" w:rsidR="00912A93" w:rsidRDefault="00912A93" w:rsidP="000D36FB">
            <w:pPr>
              <w:jc w:val="center"/>
            </w:pPr>
          </w:p>
        </w:tc>
        <w:tc>
          <w:tcPr>
            <w:tcW w:w="992" w:type="dxa"/>
            <w:vAlign w:val="center"/>
          </w:tcPr>
          <w:p w14:paraId="4522773A" w14:textId="77777777" w:rsidR="00912A93" w:rsidRDefault="00912A93" w:rsidP="000D36FB">
            <w:pPr>
              <w:jc w:val="center"/>
            </w:pPr>
          </w:p>
        </w:tc>
        <w:tc>
          <w:tcPr>
            <w:tcW w:w="1418" w:type="dxa"/>
            <w:vAlign w:val="center"/>
          </w:tcPr>
          <w:p w14:paraId="5644C216" w14:textId="77777777" w:rsidR="00912A93" w:rsidRDefault="00912A93" w:rsidP="000D36FB">
            <w:pPr>
              <w:jc w:val="center"/>
            </w:pPr>
          </w:p>
        </w:tc>
        <w:tc>
          <w:tcPr>
            <w:tcW w:w="1405" w:type="dxa"/>
            <w:vAlign w:val="center"/>
          </w:tcPr>
          <w:p w14:paraId="26D6B3EA" w14:textId="77777777" w:rsidR="00912A93" w:rsidRDefault="00912A93" w:rsidP="000D36FB">
            <w:pPr>
              <w:jc w:val="center"/>
            </w:pPr>
          </w:p>
        </w:tc>
      </w:tr>
      <w:tr w:rsidR="00912A93" w14:paraId="4F10561B" w14:textId="77777777" w:rsidTr="000D36FB">
        <w:tc>
          <w:tcPr>
            <w:tcW w:w="2405" w:type="dxa"/>
            <w:vAlign w:val="center"/>
          </w:tcPr>
          <w:p w14:paraId="22FA26D0" w14:textId="77777777" w:rsidR="00912A93" w:rsidRDefault="00912A93" w:rsidP="000D36FB">
            <w:pPr>
              <w:jc w:val="center"/>
            </w:pPr>
          </w:p>
        </w:tc>
        <w:tc>
          <w:tcPr>
            <w:tcW w:w="2410" w:type="dxa"/>
            <w:vAlign w:val="center"/>
          </w:tcPr>
          <w:p w14:paraId="71AFB919" w14:textId="77777777" w:rsidR="00912A93" w:rsidRDefault="00912A93" w:rsidP="000D36FB">
            <w:pPr>
              <w:jc w:val="center"/>
            </w:pPr>
          </w:p>
        </w:tc>
        <w:tc>
          <w:tcPr>
            <w:tcW w:w="992" w:type="dxa"/>
            <w:vAlign w:val="center"/>
          </w:tcPr>
          <w:p w14:paraId="7D5CF57B" w14:textId="77777777" w:rsidR="00912A93" w:rsidRDefault="00912A93" w:rsidP="000D36FB">
            <w:pPr>
              <w:jc w:val="center"/>
            </w:pPr>
          </w:p>
        </w:tc>
        <w:tc>
          <w:tcPr>
            <w:tcW w:w="1418" w:type="dxa"/>
            <w:vAlign w:val="center"/>
          </w:tcPr>
          <w:p w14:paraId="72426432" w14:textId="77777777" w:rsidR="00912A93" w:rsidRDefault="00912A93" w:rsidP="000D36FB">
            <w:pPr>
              <w:jc w:val="center"/>
            </w:pPr>
          </w:p>
        </w:tc>
        <w:tc>
          <w:tcPr>
            <w:tcW w:w="1405" w:type="dxa"/>
            <w:vAlign w:val="center"/>
          </w:tcPr>
          <w:p w14:paraId="780ABD62" w14:textId="77777777" w:rsidR="00912A93" w:rsidRDefault="00912A93" w:rsidP="000D36FB">
            <w:pPr>
              <w:jc w:val="center"/>
            </w:pPr>
          </w:p>
        </w:tc>
      </w:tr>
    </w:tbl>
    <w:p w14:paraId="74907E03" w14:textId="77777777" w:rsidR="00912A93" w:rsidRPr="00912A93" w:rsidRDefault="00912A93" w:rsidP="00912A93"/>
    <w:p w14:paraId="29BAE0F2" w14:textId="0ABACF81" w:rsidR="00912A93" w:rsidRDefault="00912A93" w:rsidP="00912A93">
      <w:pPr>
        <w:pStyle w:val="1"/>
        <w:rPr>
          <w:rFonts w:ascii="宋体" w:eastAsia="宋体" w:hAnsi="宋体" w:cs="宋体"/>
        </w:rPr>
      </w:pPr>
      <w:bookmarkStart w:id="6" w:name="_Toc520123962"/>
      <w:r>
        <w:rPr>
          <w:rFonts w:ascii="等线" w:eastAsia="等线" w:hAnsi="等线" w:hint="eastAsia"/>
        </w:rPr>
        <w:t>2.</w:t>
      </w:r>
      <w:r>
        <w:t xml:space="preserve"> </w:t>
      </w:r>
      <w:r>
        <w:rPr>
          <w:rFonts w:ascii="宋体" w:eastAsia="宋体" w:hAnsi="宋体" w:cs="宋体" w:hint="eastAsia"/>
        </w:rPr>
        <w:t>综合描述</w:t>
      </w:r>
      <w:bookmarkEnd w:id="6"/>
    </w:p>
    <w:p w14:paraId="3BB7503F" w14:textId="2E1FD767" w:rsidR="00FF7D37" w:rsidRDefault="00A12058" w:rsidP="00A12058">
      <w:pPr>
        <w:pStyle w:val="2"/>
        <w:rPr>
          <w:rFonts w:ascii="宋体" w:eastAsia="宋体" w:hAnsi="宋体" w:cs="宋体"/>
        </w:rPr>
      </w:pPr>
      <w:bookmarkStart w:id="7" w:name="_Toc520123963"/>
      <w:r>
        <w:t xml:space="preserve">2.1 </w:t>
      </w:r>
      <w:r>
        <w:rPr>
          <w:rFonts w:ascii="宋体" w:eastAsia="宋体" w:hAnsi="宋体" w:cs="宋体" w:hint="eastAsia"/>
        </w:rPr>
        <w:t>项目的背景</w:t>
      </w:r>
      <w:bookmarkEnd w:id="7"/>
    </w:p>
    <w:p w14:paraId="5E3D94B8" w14:textId="56D3F137" w:rsidR="00A12058" w:rsidRDefault="00A12058" w:rsidP="00A12058">
      <w:r>
        <w:rPr>
          <w:rFonts w:hint="eastAsia"/>
        </w:rPr>
        <w:t>·三泰电子是中国领先的金融电子产品及服务提供商，专业从事金融电子设备及系统</w:t>
      </w:r>
      <w:r>
        <w:t xml:space="preserve"> </w:t>
      </w:r>
      <w:r>
        <w:rPr>
          <w:rFonts w:hint="eastAsia"/>
        </w:rPr>
        <w:t>软件的研发、生产、销售和服务，建立社区金融便民服务店有充足的支持和抗风险能力。</w:t>
      </w:r>
      <w:r>
        <w:t xml:space="preserve">  </w:t>
      </w:r>
    </w:p>
    <w:p w14:paraId="7B7F3B52" w14:textId="0D998636" w:rsidR="00A12058" w:rsidRDefault="00A12058" w:rsidP="00A12058">
      <w:r>
        <w:rPr>
          <w:rFonts w:hint="eastAsia"/>
        </w:rPr>
        <w:t>·线上与线下结合的</w:t>
      </w:r>
      <w:r>
        <w:t xml:space="preserve"> O2O </w:t>
      </w:r>
      <w:r>
        <w:rPr>
          <w:rFonts w:hint="eastAsia"/>
        </w:rPr>
        <w:t>模式，</w:t>
      </w:r>
      <w:proofErr w:type="gramStart"/>
      <w:r>
        <w:rPr>
          <w:rFonts w:hint="eastAsia"/>
        </w:rPr>
        <w:t>二维码的</w:t>
      </w:r>
      <w:proofErr w:type="gramEnd"/>
      <w:r>
        <w:rPr>
          <w:rFonts w:hint="eastAsia"/>
        </w:rPr>
        <w:t>出现和大尺寸触摸屏技术的成熟，社区门</w:t>
      </w:r>
      <w:r>
        <w:t xml:space="preserve"> </w:t>
      </w:r>
      <w:r>
        <w:rPr>
          <w:rFonts w:hint="eastAsia"/>
        </w:rPr>
        <w:t>店作为配送网点的形式形成一个巨大的本地化电商平台。</w:t>
      </w:r>
      <w:r>
        <w:t xml:space="preserve">  </w:t>
      </w:r>
    </w:p>
    <w:p w14:paraId="5B13A8E1" w14:textId="2BD4A6FB" w:rsidR="00A12058" w:rsidRDefault="00A12058" w:rsidP="00A12058">
      <w:r>
        <w:rPr>
          <w:rFonts w:hint="eastAsia"/>
        </w:rPr>
        <w:t>·</w:t>
      </w:r>
      <w:r>
        <w:t>“</w:t>
      </w:r>
      <w:r>
        <w:rPr>
          <w:rFonts w:hint="eastAsia"/>
        </w:rPr>
        <w:t>社区银行”发展模式已经被美国零售银行业证实成功，已经获得大面积推广，国</w:t>
      </w:r>
      <w:r>
        <w:t xml:space="preserve"> </w:t>
      </w:r>
      <w:r>
        <w:rPr>
          <w:rFonts w:hint="eastAsia"/>
        </w:rPr>
        <w:t>内多家银行拉开了社区银行建设序幕。</w:t>
      </w:r>
      <w:r>
        <w:t xml:space="preserve">  </w:t>
      </w:r>
    </w:p>
    <w:p w14:paraId="16974504" w14:textId="2DF39FFF" w:rsidR="00A12058" w:rsidRDefault="00A12058" w:rsidP="00A12058">
      <w:r>
        <w:rPr>
          <w:rFonts w:hint="eastAsia"/>
        </w:rPr>
        <w:t>·政策利好：政府服务意识的增强，及十八大三中全会对“重点培育和优先发展城乡</w:t>
      </w:r>
      <w:r>
        <w:t xml:space="preserve"> </w:t>
      </w:r>
      <w:r>
        <w:rPr>
          <w:rFonts w:hint="eastAsia"/>
        </w:rPr>
        <w:t>社区服务类社会组织</w:t>
      </w:r>
      <w:r>
        <w:t xml:space="preserve"> ”</w:t>
      </w:r>
      <w:r>
        <w:rPr>
          <w:rFonts w:hint="eastAsia"/>
        </w:rPr>
        <w:t>的要求，政府对社区服务非常重视</w:t>
      </w:r>
    </w:p>
    <w:p w14:paraId="764DCC94" w14:textId="77777777" w:rsidR="00A12058" w:rsidRDefault="00A12058" w:rsidP="00A12058"/>
    <w:p w14:paraId="61547CD1" w14:textId="124275FB" w:rsidR="00A12058" w:rsidRDefault="00A12058" w:rsidP="00A12058">
      <w:pPr>
        <w:pStyle w:val="2"/>
        <w:rPr>
          <w:rFonts w:ascii="宋体" w:eastAsia="宋体" w:hAnsi="宋体" w:cs="宋体"/>
        </w:rPr>
      </w:pPr>
      <w:bookmarkStart w:id="8" w:name="_Toc520123964"/>
      <w:r>
        <w:t xml:space="preserve">2.2 </w:t>
      </w:r>
      <w:r>
        <w:rPr>
          <w:rFonts w:ascii="宋体" w:eastAsia="宋体" w:hAnsi="宋体" w:cs="宋体" w:hint="eastAsia"/>
        </w:rPr>
        <w:t>用户类和特征</w:t>
      </w:r>
      <w:bookmarkEnd w:id="8"/>
    </w:p>
    <w:p w14:paraId="1AB4C78C" w14:textId="6916E4DB" w:rsidR="00A12058" w:rsidRDefault="00A12058" w:rsidP="00A12058">
      <w:pPr>
        <w:pStyle w:val="3"/>
        <w:rPr>
          <w:rFonts w:ascii="宋体" w:eastAsia="宋体" w:hAnsi="宋体" w:cs="宋体"/>
        </w:rPr>
      </w:pPr>
      <w:bookmarkStart w:id="9" w:name="_Toc520123965"/>
      <w:r>
        <w:rPr>
          <w:rFonts w:ascii="等线" w:eastAsia="等线" w:hAnsi="等线" w:hint="eastAsia"/>
        </w:rPr>
        <w:t>2.2.1</w:t>
      </w:r>
      <w:r>
        <w:t xml:space="preserve"> </w:t>
      </w:r>
      <w:r>
        <w:rPr>
          <w:rFonts w:ascii="宋体" w:eastAsia="宋体" w:hAnsi="宋体" w:cs="宋体" w:hint="eastAsia"/>
        </w:rPr>
        <w:t>用户方组织图</w:t>
      </w:r>
      <w:bookmarkEnd w:id="9"/>
    </w:p>
    <w:p w14:paraId="2E56968D" w14:textId="08CCBD00" w:rsidR="00A12058" w:rsidRDefault="00A12058" w:rsidP="00A12058">
      <w:r>
        <w:rPr>
          <w:rFonts w:hint="eastAsia"/>
        </w:rPr>
        <w:t>空</w:t>
      </w:r>
    </w:p>
    <w:p w14:paraId="317B4F97" w14:textId="26AEF0CE" w:rsidR="00A12058" w:rsidRDefault="00A12058" w:rsidP="00A12058">
      <w:pPr>
        <w:pStyle w:val="3"/>
        <w:rPr>
          <w:rFonts w:ascii="宋体" w:eastAsia="宋体" w:hAnsi="宋体" w:cs="宋体"/>
        </w:rPr>
      </w:pPr>
      <w:bookmarkStart w:id="10" w:name="_Toc520123966"/>
      <w:r>
        <w:rPr>
          <w:rFonts w:ascii="等线" w:eastAsia="等线" w:hAnsi="等线" w:hint="eastAsia"/>
        </w:rPr>
        <w:t>2.2.2</w:t>
      </w:r>
      <w:r>
        <w:t xml:space="preserve"> </w:t>
      </w:r>
      <w:r>
        <w:rPr>
          <w:rFonts w:ascii="宋体" w:eastAsia="宋体" w:hAnsi="宋体" w:cs="宋体" w:hint="eastAsia"/>
        </w:rPr>
        <w:t>用户特征</w:t>
      </w:r>
      <w:bookmarkEnd w:id="1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315"/>
        <w:gridCol w:w="4315"/>
      </w:tblGrid>
      <w:tr w:rsidR="00A12058" w14:paraId="5917B154" w14:textId="77777777" w:rsidTr="00A12058">
        <w:tc>
          <w:tcPr>
            <w:tcW w:w="4315" w:type="dxa"/>
            <w:shd w:val="clear" w:color="auto" w:fill="BFBFBF" w:themeFill="background1" w:themeFillShade="BF"/>
          </w:tcPr>
          <w:p w14:paraId="6F90952C" w14:textId="1F8B4858" w:rsidR="00A12058" w:rsidRDefault="00A12058" w:rsidP="00A12058">
            <w:pPr>
              <w:jc w:val="center"/>
            </w:pPr>
            <w:r>
              <w:rPr>
                <w:rFonts w:hint="eastAsia"/>
              </w:rPr>
              <w:t>角色名称</w:t>
            </w:r>
          </w:p>
        </w:tc>
        <w:tc>
          <w:tcPr>
            <w:tcW w:w="4315" w:type="dxa"/>
            <w:shd w:val="clear" w:color="auto" w:fill="BFBFBF" w:themeFill="background1" w:themeFillShade="BF"/>
          </w:tcPr>
          <w:p w14:paraId="18B7AA94" w14:textId="7CFE54C2" w:rsidR="00A12058" w:rsidRDefault="00A12058" w:rsidP="00A12058">
            <w:pPr>
              <w:jc w:val="center"/>
            </w:pPr>
            <w:r>
              <w:rPr>
                <w:rFonts w:hint="eastAsia"/>
              </w:rPr>
              <w:t>角色描述</w:t>
            </w:r>
          </w:p>
        </w:tc>
      </w:tr>
      <w:tr w:rsidR="00A12058" w14:paraId="6B50C201" w14:textId="77777777" w:rsidTr="00A12058">
        <w:tc>
          <w:tcPr>
            <w:tcW w:w="4315" w:type="dxa"/>
          </w:tcPr>
          <w:p w14:paraId="7CFABAE1" w14:textId="7913E1D5" w:rsidR="00A12058" w:rsidRDefault="00A12058" w:rsidP="00A12058">
            <w:pPr>
              <w:jc w:val="center"/>
            </w:pPr>
            <w:r>
              <w:rPr>
                <w:rFonts w:hint="eastAsia"/>
              </w:rPr>
              <w:t>社区客</w:t>
            </w:r>
            <w:r w:rsidR="00437F3E">
              <w:rPr>
                <w:rFonts w:hint="eastAsia"/>
              </w:rPr>
              <w:t>户</w:t>
            </w:r>
          </w:p>
        </w:tc>
        <w:tc>
          <w:tcPr>
            <w:tcW w:w="4315" w:type="dxa"/>
          </w:tcPr>
          <w:p w14:paraId="39E04200" w14:textId="3EA9ACD7" w:rsidR="00A12058" w:rsidRDefault="00A12058" w:rsidP="00A12058">
            <w:pPr>
              <w:jc w:val="left"/>
            </w:pPr>
            <w:r>
              <w:rPr>
                <w:rFonts w:hint="eastAsia"/>
              </w:rPr>
              <w:t>浏览注册，下单，查询等</w:t>
            </w:r>
          </w:p>
        </w:tc>
      </w:tr>
      <w:tr w:rsidR="00A12058" w14:paraId="3183C68B" w14:textId="77777777" w:rsidTr="00A12058">
        <w:tc>
          <w:tcPr>
            <w:tcW w:w="4315" w:type="dxa"/>
          </w:tcPr>
          <w:p w14:paraId="142F8F8F" w14:textId="4F7381A8" w:rsidR="00A12058" w:rsidRDefault="00A12058" w:rsidP="00A12058">
            <w:pPr>
              <w:jc w:val="center"/>
            </w:pPr>
            <w:r>
              <w:rPr>
                <w:rFonts w:hint="eastAsia"/>
              </w:rPr>
              <w:t>租网点店员</w:t>
            </w:r>
          </w:p>
        </w:tc>
        <w:tc>
          <w:tcPr>
            <w:tcW w:w="4315" w:type="dxa"/>
          </w:tcPr>
          <w:p w14:paraId="7FA329B3" w14:textId="30918A57" w:rsidR="00A12058" w:rsidRDefault="00A12058" w:rsidP="00A12058">
            <w:pPr>
              <w:jc w:val="left"/>
            </w:pPr>
            <w:r>
              <w:rPr>
                <w:rFonts w:hint="eastAsia"/>
              </w:rPr>
              <w:t>后台管理，新闻发布，订单处理，后台审核，会员卡注册和发放</w:t>
            </w:r>
          </w:p>
        </w:tc>
      </w:tr>
      <w:tr w:rsidR="00A12058" w14:paraId="24CB9744" w14:textId="77777777" w:rsidTr="00A12058">
        <w:tc>
          <w:tcPr>
            <w:tcW w:w="4315" w:type="dxa"/>
          </w:tcPr>
          <w:p w14:paraId="2764888E" w14:textId="41648686" w:rsidR="00A12058" w:rsidRDefault="00A12058" w:rsidP="00A12058">
            <w:pPr>
              <w:jc w:val="center"/>
            </w:pPr>
            <w:r>
              <w:rPr>
                <w:rFonts w:hint="eastAsia"/>
              </w:rPr>
              <w:t>加盟商</w:t>
            </w:r>
          </w:p>
        </w:tc>
        <w:tc>
          <w:tcPr>
            <w:tcW w:w="4315" w:type="dxa"/>
          </w:tcPr>
          <w:p w14:paraId="56D7830E" w14:textId="68998E11" w:rsidR="00A12058" w:rsidRDefault="00A12058" w:rsidP="00A12058">
            <w:pPr>
              <w:jc w:val="left"/>
            </w:pPr>
            <w:r>
              <w:rPr>
                <w:rFonts w:hint="eastAsia"/>
              </w:rPr>
              <w:t>发布信息和服务，接收订单信息，并对具体业务</w:t>
            </w:r>
            <w:proofErr w:type="gramStart"/>
            <w:r>
              <w:rPr>
                <w:rFonts w:hint="eastAsia"/>
              </w:rPr>
              <w:t>作出</w:t>
            </w:r>
            <w:proofErr w:type="gramEnd"/>
            <w:r>
              <w:rPr>
                <w:rFonts w:hint="eastAsia"/>
              </w:rPr>
              <w:t>响应，响应完成后实现账务结算</w:t>
            </w:r>
          </w:p>
        </w:tc>
      </w:tr>
      <w:tr w:rsidR="00A12058" w14:paraId="274ED953" w14:textId="77777777" w:rsidTr="00A12058">
        <w:tc>
          <w:tcPr>
            <w:tcW w:w="4315" w:type="dxa"/>
          </w:tcPr>
          <w:p w14:paraId="3176C3C0" w14:textId="77777777" w:rsidR="00A12058" w:rsidRDefault="00A12058" w:rsidP="00A12058">
            <w:pPr>
              <w:jc w:val="center"/>
            </w:pPr>
          </w:p>
        </w:tc>
        <w:tc>
          <w:tcPr>
            <w:tcW w:w="4315" w:type="dxa"/>
          </w:tcPr>
          <w:p w14:paraId="3440717F" w14:textId="77777777" w:rsidR="00A12058" w:rsidRDefault="00A12058" w:rsidP="00A12058">
            <w:pPr>
              <w:jc w:val="left"/>
            </w:pPr>
          </w:p>
        </w:tc>
      </w:tr>
      <w:tr w:rsidR="00A12058" w14:paraId="1F954817" w14:textId="77777777" w:rsidTr="00A12058">
        <w:tc>
          <w:tcPr>
            <w:tcW w:w="4315" w:type="dxa"/>
          </w:tcPr>
          <w:p w14:paraId="1B29407B" w14:textId="77777777" w:rsidR="00A12058" w:rsidRDefault="00A12058" w:rsidP="00A12058">
            <w:pPr>
              <w:jc w:val="center"/>
            </w:pPr>
          </w:p>
        </w:tc>
        <w:tc>
          <w:tcPr>
            <w:tcW w:w="4315" w:type="dxa"/>
          </w:tcPr>
          <w:p w14:paraId="189B799D" w14:textId="77777777" w:rsidR="00A12058" w:rsidRDefault="00A12058" w:rsidP="00A12058">
            <w:pPr>
              <w:jc w:val="left"/>
            </w:pPr>
          </w:p>
        </w:tc>
      </w:tr>
    </w:tbl>
    <w:p w14:paraId="2058DC2A" w14:textId="3CFB5BD8" w:rsidR="00A12058" w:rsidRDefault="00A12058" w:rsidP="00A12058"/>
    <w:p w14:paraId="11FF3DDF" w14:textId="333C2D04" w:rsidR="00A12058" w:rsidRDefault="00A12058" w:rsidP="00A12058">
      <w:pPr>
        <w:pStyle w:val="2"/>
        <w:rPr>
          <w:rFonts w:ascii="宋体" w:eastAsia="宋体" w:hAnsi="宋体" w:cs="宋体"/>
        </w:rPr>
      </w:pPr>
      <w:bookmarkStart w:id="11" w:name="_Toc520123967"/>
      <w:r>
        <w:t xml:space="preserve">2.3 </w:t>
      </w:r>
      <w:r>
        <w:rPr>
          <w:rFonts w:ascii="宋体" w:eastAsia="宋体" w:hAnsi="宋体" w:cs="宋体" w:hint="eastAsia"/>
        </w:rPr>
        <w:t>产品的功能</w:t>
      </w:r>
      <w:bookmarkEnd w:id="11"/>
    </w:p>
    <w:p w14:paraId="2697CEFE" w14:textId="32FC0227" w:rsidR="00A12058" w:rsidRDefault="00A12058" w:rsidP="00A12058">
      <w:r>
        <w:rPr>
          <w:rFonts w:hint="eastAsia"/>
        </w:rPr>
        <w:t>最终版本</w:t>
      </w:r>
      <w:r>
        <w:rPr>
          <w:rFonts w:hint="eastAsia"/>
        </w:rPr>
        <w:t>:</w:t>
      </w:r>
    </w:p>
    <w:p w14:paraId="570FAB8B" w14:textId="77777777" w:rsidR="00A12058" w:rsidRDefault="00A12058" w:rsidP="00A12058">
      <w:r>
        <w:rPr>
          <w:rFonts w:hint="eastAsia"/>
        </w:rPr>
        <w:t>门户网站建立，完整内容包括：我的金惠家（我的信息，健康信息，体检信息，体检趋势，预</w:t>
      </w:r>
    </w:p>
    <w:p w14:paraId="08EB6C03" w14:textId="77CD2CE0" w:rsidR="00A12058" w:rsidRDefault="00A12058" w:rsidP="00A12058">
      <w:r>
        <w:rPr>
          <w:rFonts w:hint="eastAsia"/>
        </w:rPr>
        <w:t>约挂号信息），惠家金融（金融产品信息，基金，理财，贵金属等信息），惠家健康（体检介绍，</w:t>
      </w:r>
      <w:r>
        <w:rPr>
          <w:rFonts w:hint="eastAsia"/>
        </w:rPr>
        <w:t xml:space="preserve"> </w:t>
      </w:r>
      <w:r>
        <w:rPr>
          <w:rFonts w:hint="eastAsia"/>
        </w:rPr>
        <w:t>预约挂号等），惠家生活（机票购买，家政服务，有机蔬菜配送等）。</w:t>
      </w:r>
    </w:p>
    <w:p w14:paraId="153F9287" w14:textId="42E4EFFA" w:rsidR="00A12058" w:rsidRDefault="00A12058" w:rsidP="00A12058"/>
    <w:p w14:paraId="63D726BB" w14:textId="643F2681" w:rsidR="00A12058" w:rsidRDefault="00A12058" w:rsidP="00A12058">
      <w:pPr>
        <w:pStyle w:val="2"/>
        <w:rPr>
          <w:rFonts w:ascii="宋体" w:eastAsia="宋体" w:hAnsi="宋体" w:cs="宋体"/>
        </w:rPr>
      </w:pPr>
      <w:bookmarkStart w:id="12" w:name="_Toc520123968"/>
      <w:r>
        <w:t xml:space="preserve">2.4 </w:t>
      </w:r>
      <w:r>
        <w:rPr>
          <w:rFonts w:ascii="宋体" w:eastAsia="宋体" w:hAnsi="宋体" w:cs="宋体" w:hint="eastAsia"/>
        </w:rPr>
        <w:t>应用模型</w:t>
      </w:r>
      <w:bookmarkEnd w:id="12"/>
    </w:p>
    <w:p w14:paraId="65B50B50" w14:textId="71B0A68A" w:rsidR="00A12058" w:rsidRDefault="00A12058" w:rsidP="00A12058">
      <w:r w:rsidRPr="00A12058">
        <w:rPr>
          <w:rFonts w:hint="eastAsia"/>
        </w:rPr>
        <w:t>运用场合、环境：金惠家便民服务网点，社区客服浏览登录，加盟商信息接收和反馈。</w:t>
      </w:r>
    </w:p>
    <w:p w14:paraId="20F1F837" w14:textId="7DCC2806" w:rsidR="00A12058" w:rsidRDefault="00A12058" w:rsidP="00A12058"/>
    <w:p w14:paraId="1C286A6A" w14:textId="5B6D44AA" w:rsidR="00A12058" w:rsidRDefault="00A12058" w:rsidP="00A12058">
      <w:pPr>
        <w:pStyle w:val="1"/>
        <w:rPr>
          <w:rFonts w:ascii="宋体" w:eastAsia="宋体" w:hAnsi="宋体" w:cs="宋体"/>
        </w:rPr>
      </w:pPr>
      <w:bookmarkStart w:id="13" w:name="_Toc520123969"/>
      <w:r>
        <w:lastRenderedPageBreak/>
        <w:t xml:space="preserve">2.5 </w:t>
      </w:r>
      <w:r>
        <w:rPr>
          <w:rFonts w:ascii="宋体" w:eastAsia="宋体" w:hAnsi="宋体" w:cs="宋体" w:hint="eastAsia"/>
        </w:rPr>
        <w:t>运行环境</w:t>
      </w:r>
      <w:bookmarkEnd w:id="13"/>
    </w:p>
    <w:p w14:paraId="09F019A8" w14:textId="698CD547" w:rsidR="00A12058" w:rsidRPr="00A12058" w:rsidRDefault="00A12058" w:rsidP="00A12058">
      <w:r>
        <w:rPr>
          <w:rFonts w:hint="eastAsia"/>
        </w:rPr>
        <w:t>硬件环境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315"/>
        <w:gridCol w:w="4315"/>
      </w:tblGrid>
      <w:tr w:rsidR="00A12058" w14:paraId="798EBC49" w14:textId="77777777" w:rsidTr="00A12058">
        <w:tc>
          <w:tcPr>
            <w:tcW w:w="8630" w:type="dxa"/>
            <w:gridSpan w:val="2"/>
            <w:shd w:val="clear" w:color="auto" w:fill="BFBFBF" w:themeFill="background1" w:themeFillShade="BF"/>
          </w:tcPr>
          <w:p w14:paraId="52253C7F" w14:textId="5CE6390F" w:rsidR="00A12058" w:rsidRDefault="00A12058" w:rsidP="00A12058">
            <w:pPr>
              <w:jc w:val="left"/>
            </w:pPr>
            <w:r>
              <w:rPr>
                <w:rFonts w:hint="eastAsia"/>
              </w:rPr>
              <w:t>客户机</w:t>
            </w:r>
          </w:p>
        </w:tc>
      </w:tr>
      <w:tr w:rsidR="00A12058" w14:paraId="40E2A828" w14:textId="77777777" w:rsidTr="00A12058">
        <w:tc>
          <w:tcPr>
            <w:tcW w:w="4315" w:type="dxa"/>
          </w:tcPr>
          <w:p w14:paraId="73DA28CA" w14:textId="3D6EA843" w:rsidR="00A12058" w:rsidRDefault="00A12058" w:rsidP="00A12058">
            <w:pPr>
              <w:jc w:val="left"/>
            </w:pPr>
            <w:r>
              <w:rPr>
                <w:rFonts w:hint="eastAsia"/>
              </w:rPr>
              <w:t>中央处理器</w:t>
            </w:r>
          </w:p>
        </w:tc>
        <w:tc>
          <w:tcPr>
            <w:tcW w:w="4315" w:type="dxa"/>
          </w:tcPr>
          <w:p w14:paraId="135BB95C" w14:textId="5DF5668E" w:rsidR="00A12058" w:rsidRDefault="00A12058" w:rsidP="00A12058">
            <w:pPr>
              <w:jc w:val="left"/>
            </w:pPr>
            <w:r w:rsidRPr="00A12058">
              <w:rPr>
                <w:rFonts w:hint="eastAsia"/>
              </w:rPr>
              <w:t>英特尔双核</w:t>
            </w:r>
            <w:r w:rsidRPr="00A12058">
              <w:rPr>
                <w:rFonts w:hint="eastAsia"/>
              </w:rPr>
              <w:t xml:space="preserve"> 2.0G </w:t>
            </w:r>
            <w:r w:rsidRPr="00A12058">
              <w:rPr>
                <w:rFonts w:hint="eastAsia"/>
              </w:rPr>
              <w:t>以上</w:t>
            </w:r>
          </w:p>
        </w:tc>
      </w:tr>
      <w:tr w:rsidR="00A12058" w14:paraId="7167AABB" w14:textId="77777777" w:rsidTr="00A12058">
        <w:tc>
          <w:tcPr>
            <w:tcW w:w="4315" w:type="dxa"/>
          </w:tcPr>
          <w:p w14:paraId="5259E70A" w14:textId="5C56AA14" w:rsidR="00A12058" w:rsidRDefault="00A12058" w:rsidP="00A12058">
            <w:pPr>
              <w:jc w:val="left"/>
            </w:pPr>
            <w:r>
              <w:rPr>
                <w:rFonts w:hint="eastAsia"/>
              </w:rPr>
              <w:t>内存</w:t>
            </w:r>
          </w:p>
        </w:tc>
        <w:tc>
          <w:tcPr>
            <w:tcW w:w="4315" w:type="dxa"/>
          </w:tcPr>
          <w:p w14:paraId="5E0142AC" w14:textId="23FA88BD" w:rsidR="00A12058" w:rsidRDefault="00A12058" w:rsidP="00A12058">
            <w:pPr>
              <w:jc w:val="left"/>
            </w:pPr>
            <w:r>
              <w:rPr>
                <w:rFonts w:hint="eastAsia"/>
              </w:rPr>
              <w:t>2</w:t>
            </w:r>
            <w:r>
              <w:t>GB</w:t>
            </w:r>
            <w:r>
              <w:rPr>
                <w:rFonts w:hint="eastAsia"/>
              </w:rPr>
              <w:t>以上</w:t>
            </w:r>
          </w:p>
        </w:tc>
      </w:tr>
      <w:tr w:rsidR="00A12058" w14:paraId="6678937F" w14:textId="77777777" w:rsidTr="00A12058">
        <w:tc>
          <w:tcPr>
            <w:tcW w:w="4315" w:type="dxa"/>
          </w:tcPr>
          <w:p w14:paraId="310DB781" w14:textId="107412D7" w:rsidR="00A12058" w:rsidRDefault="00A12058" w:rsidP="00A12058">
            <w:pPr>
              <w:jc w:val="left"/>
            </w:pPr>
            <w:r>
              <w:rPr>
                <w:rFonts w:hint="eastAsia"/>
              </w:rPr>
              <w:t>硬盘</w:t>
            </w:r>
          </w:p>
        </w:tc>
        <w:tc>
          <w:tcPr>
            <w:tcW w:w="4315" w:type="dxa"/>
          </w:tcPr>
          <w:p w14:paraId="7645952B" w14:textId="275BFA6D" w:rsidR="00A12058" w:rsidRDefault="00A12058" w:rsidP="00A12058">
            <w:pPr>
              <w:jc w:val="left"/>
            </w:pPr>
            <w:r>
              <w:rPr>
                <w:rFonts w:hint="eastAsia"/>
              </w:rPr>
              <w:t>200</w:t>
            </w:r>
            <w:r>
              <w:t>GB</w:t>
            </w:r>
            <w:r>
              <w:rPr>
                <w:rFonts w:hint="eastAsia"/>
              </w:rPr>
              <w:t>以上，高速</w:t>
            </w:r>
          </w:p>
        </w:tc>
      </w:tr>
      <w:tr w:rsidR="00A12058" w14:paraId="0ED4C38D" w14:textId="77777777" w:rsidTr="00A12058">
        <w:tc>
          <w:tcPr>
            <w:tcW w:w="4315" w:type="dxa"/>
          </w:tcPr>
          <w:p w14:paraId="3ABF5929" w14:textId="17679A5C" w:rsidR="00A12058" w:rsidRDefault="00A12058" w:rsidP="00A12058">
            <w:pPr>
              <w:jc w:val="left"/>
            </w:pPr>
            <w:r>
              <w:rPr>
                <w:rFonts w:hint="eastAsia"/>
              </w:rPr>
              <w:t>网卡</w:t>
            </w:r>
          </w:p>
        </w:tc>
        <w:tc>
          <w:tcPr>
            <w:tcW w:w="4315" w:type="dxa"/>
          </w:tcPr>
          <w:p w14:paraId="59CC548E" w14:textId="3966C8E5" w:rsidR="00A12058" w:rsidRDefault="00A12058" w:rsidP="00A12058">
            <w:pPr>
              <w:jc w:val="left"/>
            </w:pPr>
            <w:r w:rsidRPr="00A12058">
              <w:rPr>
                <w:rFonts w:hint="eastAsia"/>
              </w:rPr>
              <w:t xml:space="preserve">I00 </w:t>
            </w:r>
            <w:r w:rsidRPr="00A12058">
              <w:rPr>
                <w:rFonts w:hint="eastAsia"/>
              </w:rPr>
              <w:t>兆自适应网卡</w:t>
            </w:r>
            <w:r w:rsidRPr="00A12058">
              <w:rPr>
                <w:rFonts w:hint="eastAsia"/>
              </w:rPr>
              <w:t xml:space="preserve"> 2 </w:t>
            </w:r>
            <w:r w:rsidRPr="00A12058">
              <w:rPr>
                <w:rFonts w:hint="eastAsia"/>
              </w:rPr>
              <w:t>张以上</w:t>
            </w:r>
          </w:p>
        </w:tc>
      </w:tr>
      <w:tr w:rsidR="00A12058" w14:paraId="4543DFB2" w14:textId="77777777" w:rsidTr="00A12058">
        <w:tc>
          <w:tcPr>
            <w:tcW w:w="4315" w:type="dxa"/>
          </w:tcPr>
          <w:p w14:paraId="034C983F" w14:textId="7DC3E84D" w:rsidR="00A12058" w:rsidRDefault="00A12058" w:rsidP="00A12058">
            <w:pPr>
              <w:jc w:val="left"/>
            </w:pPr>
            <w:r>
              <w:rPr>
                <w:rFonts w:hint="eastAsia"/>
              </w:rPr>
              <w:t>显示屏</w:t>
            </w:r>
          </w:p>
        </w:tc>
        <w:tc>
          <w:tcPr>
            <w:tcW w:w="4315" w:type="dxa"/>
          </w:tcPr>
          <w:p w14:paraId="2C7951CD" w14:textId="3848C9AA" w:rsidR="00A12058" w:rsidRPr="00A12058" w:rsidRDefault="00A12058" w:rsidP="00A12058">
            <w:pPr>
              <w:jc w:val="left"/>
            </w:pPr>
            <w:r w:rsidRPr="00A12058">
              <w:rPr>
                <w:rFonts w:hint="eastAsia"/>
              </w:rPr>
              <w:t xml:space="preserve">1440*968 </w:t>
            </w:r>
            <w:r w:rsidRPr="00A12058">
              <w:rPr>
                <w:rFonts w:hint="eastAsia"/>
              </w:rPr>
              <w:t>以上</w:t>
            </w:r>
          </w:p>
        </w:tc>
      </w:tr>
    </w:tbl>
    <w:p w14:paraId="1BE2BBA3" w14:textId="5ADEE12E" w:rsidR="00A12058" w:rsidRDefault="00A12058" w:rsidP="00A12058"/>
    <w:p w14:paraId="33717A21" w14:textId="75C4D4B9" w:rsidR="00A12058" w:rsidRDefault="00A12058" w:rsidP="00A12058">
      <w:r>
        <w:rPr>
          <w:rFonts w:hint="eastAsia"/>
        </w:rPr>
        <w:t>软件环境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315"/>
        <w:gridCol w:w="4315"/>
      </w:tblGrid>
      <w:tr w:rsidR="00650114" w14:paraId="3216D442" w14:textId="77777777" w:rsidTr="00650114">
        <w:tc>
          <w:tcPr>
            <w:tcW w:w="8630" w:type="dxa"/>
            <w:gridSpan w:val="2"/>
            <w:shd w:val="clear" w:color="auto" w:fill="BFBFBF" w:themeFill="background1" w:themeFillShade="BF"/>
          </w:tcPr>
          <w:p w14:paraId="56EF36D1" w14:textId="0391E648" w:rsidR="00650114" w:rsidRDefault="00650114" w:rsidP="00A12058">
            <w:r>
              <w:rPr>
                <w:rFonts w:hint="eastAsia"/>
              </w:rPr>
              <w:t>客户端</w:t>
            </w:r>
          </w:p>
        </w:tc>
      </w:tr>
      <w:tr w:rsidR="00650114" w14:paraId="688828D0" w14:textId="77777777" w:rsidTr="00650114">
        <w:tc>
          <w:tcPr>
            <w:tcW w:w="4315" w:type="dxa"/>
          </w:tcPr>
          <w:p w14:paraId="30D9A3C5" w14:textId="628E690E" w:rsidR="00650114" w:rsidRDefault="00650114" w:rsidP="00A12058">
            <w:r>
              <w:rPr>
                <w:rFonts w:hint="eastAsia"/>
              </w:rPr>
              <w:t>操作系统</w:t>
            </w:r>
          </w:p>
        </w:tc>
        <w:tc>
          <w:tcPr>
            <w:tcW w:w="4315" w:type="dxa"/>
          </w:tcPr>
          <w:p w14:paraId="286C9476" w14:textId="0832BBBE" w:rsidR="00650114" w:rsidRDefault="00650114" w:rsidP="00A12058">
            <w:r w:rsidRPr="00650114">
              <w:t>Windows</w:t>
            </w:r>
            <w:r>
              <w:rPr>
                <w:rFonts w:hint="eastAsia"/>
              </w:rPr>
              <w:t>10</w:t>
            </w:r>
          </w:p>
        </w:tc>
      </w:tr>
      <w:tr w:rsidR="00650114" w14:paraId="66291202" w14:textId="77777777" w:rsidTr="00650114">
        <w:tc>
          <w:tcPr>
            <w:tcW w:w="4315" w:type="dxa"/>
          </w:tcPr>
          <w:p w14:paraId="4A92AB5F" w14:textId="3AF9550B" w:rsidR="00650114" w:rsidRDefault="00650114" w:rsidP="00A12058">
            <w:r>
              <w:rPr>
                <w:rFonts w:hint="eastAsia"/>
              </w:rPr>
              <w:t>浏览器</w:t>
            </w:r>
          </w:p>
        </w:tc>
        <w:tc>
          <w:tcPr>
            <w:tcW w:w="4315" w:type="dxa"/>
          </w:tcPr>
          <w:p w14:paraId="77C5465B" w14:textId="10083AD9" w:rsidR="00650114" w:rsidRDefault="00650114" w:rsidP="00A12058">
            <w:r>
              <w:t>IE</w:t>
            </w:r>
            <w:r>
              <w:rPr>
                <w:rFonts w:hint="eastAsia"/>
              </w:rPr>
              <w:t>7.0</w:t>
            </w:r>
            <w:r>
              <w:rPr>
                <w:rFonts w:hint="eastAsia"/>
              </w:rPr>
              <w:t>及以上</w:t>
            </w:r>
          </w:p>
        </w:tc>
      </w:tr>
      <w:tr w:rsidR="00650114" w14:paraId="57F175D3" w14:textId="77777777" w:rsidTr="00650114">
        <w:tc>
          <w:tcPr>
            <w:tcW w:w="4315" w:type="dxa"/>
          </w:tcPr>
          <w:p w14:paraId="50A4C7CB" w14:textId="3091A00C" w:rsidR="00650114" w:rsidRDefault="00650114" w:rsidP="00A12058">
            <w:r>
              <w:t>N</w:t>
            </w:r>
            <w:r>
              <w:rPr>
                <w:rFonts w:hint="eastAsia"/>
              </w:rPr>
              <w:t>et</w:t>
            </w:r>
            <w:r>
              <w:rPr>
                <w:rFonts w:hint="eastAsia"/>
              </w:rPr>
              <w:t>框架</w:t>
            </w:r>
          </w:p>
        </w:tc>
        <w:tc>
          <w:tcPr>
            <w:tcW w:w="4315" w:type="dxa"/>
          </w:tcPr>
          <w:p w14:paraId="5C919441" w14:textId="0DE1E611" w:rsidR="00650114" w:rsidRDefault="00650114" w:rsidP="00A12058">
            <w:r w:rsidRPr="00650114">
              <w:t>Framwork4.0</w:t>
            </w:r>
            <w:r>
              <w:rPr>
                <w:rFonts w:hint="eastAsia"/>
              </w:rPr>
              <w:t>及以上</w:t>
            </w:r>
          </w:p>
        </w:tc>
      </w:tr>
      <w:tr w:rsidR="00650114" w14:paraId="76E0EC3D" w14:textId="77777777" w:rsidTr="00650114">
        <w:tc>
          <w:tcPr>
            <w:tcW w:w="4315" w:type="dxa"/>
          </w:tcPr>
          <w:p w14:paraId="6542154A" w14:textId="5707EF76" w:rsidR="00650114" w:rsidRDefault="00650114" w:rsidP="00A12058">
            <w:r w:rsidRPr="00650114">
              <w:rPr>
                <w:rFonts w:hint="eastAsia"/>
              </w:rPr>
              <w:t xml:space="preserve">JAVA </w:t>
            </w:r>
            <w:r w:rsidRPr="00650114">
              <w:rPr>
                <w:rFonts w:hint="eastAsia"/>
              </w:rPr>
              <w:t>环境</w:t>
            </w:r>
          </w:p>
        </w:tc>
        <w:tc>
          <w:tcPr>
            <w:tcW w:w="4315" w:type="dxa"/>
          </w:tcPr>
          <w:p w14:paraId="33379877" w14:textId="40E47291" w:rsidR="00650114" w:rsidRDefault="00650114" w:rsidP="00A12058">
            <w:r>
              <w:t>J</w:t>
            </w:r>
            <w:r>
              <w:rPr>
                <w:rFonts w:hint="eastAsia"/>
              </w:rPr>
              <w:t>dk6.0</w:t>
            </w:r>
            <w:r>
              <w:rPr>
                <w:rFonts w:hint="eastAsia"/>
              </w:rPr>
              <w:t>以上</w:t>
            </w:r>
          </w:p>
        </w:tc>
      </w:tr>
      <w:tr w:rsidR="00650114" w14:paraId="0C824CD1" w14:textId="77777777" w:rsidTr="00650114">
        <w:tc>
          <w:tcPr>
            <w:tcW w:w="4315" w:type="dxa"/>
          </w:tcPr>
          <w:p w14:paraId="2DD3C64A" w14:textId="169DBE09" w:rsidR="00650114" w:rsidRDefault="00650114" w:rsidP="00A12058">
            <w:r>
              <w:t>A</w:t>
            </w:r>
            <w:r>
              <w:rPr>
                <w:rFonts w:hint="eastAsia"/>
              </w:rPr>
              <w:t>pache</w:t>
            </w:r>
            <w:r>
              <w:rPr>
                <w:rFonts w:hint="eastAsia"/>
              </w:rPr>
              <w:t>环境</w:t>
            </w:r>
          </w:p>
        </w:tc>
        <w:tc>
          <w:tcPr>
            <w:tcW w:w="4315" w:type="dxa"/>
          </w:tcPr>
          <w:p w14:paraId="306ACE8A" w14:textId="6A6070F7" w:rsidR="00650114" w:rsidRDefault="00650114" w:rsidP="00650114">
            <w:r w:rsidRPr="00650114">
              <w:t>apache-tomcat-7.0.30</w:t>
            </w:r>
            <w:r>
              <w:rPr>
                <w:rFonts w:hint="eastAsia"/>
              </w:rPr>
              <w:t>以上</w:t>
            </w:r>
          </w:p>
        </w:tc>
      </w:tr>
    </w:tbl>
    <w:p w14:paraId="1B21BE9C" w14:textId="77777777" w:rsidR="00A12058" w:rsidRPr="00A12058" w:rsidRDefault="00A12058" w:rsidP="00A12058"/>
    <w:p w14:paraId="2727C6AE" w14:textId="39E7B985" w:rsidR="00FF7D37" w:rsidRDefault="00FF7D37" w:rsidP="00FF7D37">
      <w:pPr>
        <w:pStyle w:val="1"/>
        <w:rPr>
          <w:rFonts w:ascii="宋体" w:eastAsia="宋体" w:hAnsi="宋体" w:cs="宋体"/>
        </w:rPr>
      </w:pPr>
      <w:bookmarkStart w:id="14" w:name="_Toc520123970"/>
      <w:r>
        <w:rPr>
          <w:rFonts w:ascii="等线" w:eastAsia="等线" w:hAnsi="等线" w:hint="eastAsia"/>
        </w:rPr>
        <w:t>3.</w:t>
      </w:r>
      <w:r>
        <w:t xml:space="preserve"> </w:t>
      </w:r>
      <w:r w:rsidRPr="00FF7D37">
        <w:rPr>
          <w:rFonts w:ascii="宋体" w:eastAsia="宋体" w:hAnsi="宋体" w:cs="宋体" w:hint="eastAsia"/>
        </w:rPr>
        <w:t>恵家</w:t>
      </w:r>
      <w:r w:rsidRPr="00FF7D37">
        <w:rPr>
          <w:rFonts w:hint="eastAsia"/>
        </w:rPr>
        <w:t xml:space="preserve"> E </w:t>
      </w:r>
      <w:r w:rsidRPr="00FF7D37">
        <w:rPr>
          <w:rFonts w:ascii="宋体" w:eastAsia="宋体" w:hAnsi="宋体" w:cs="宋体" w:hint="eastAsia"/>
        </w:rPr>
        <w:t>站</w:t>
      </w:r>
      <w:r w:rsidRPr="00FF7D37">
        <w:rPr>
          <w:rFonts w:hint="eastAsia"/>
        </w:rPr>
        <w:t>(</w:t>
      </w:r>
      <w:r w:rsidRPr="00FF7D37">
        <w:rPr>
          <w:rFonts w:ascii="宋体" w:eastAsia="宋体" w:hAnsi="宋体" w:cs="宋体" w:hint="eastAsia"/>
        </w:rPr>
        <w:t>门户网站</w:t>
      </w:r>
      <w:r w:rsidRPr="00FF7D37">
        <w:rPr>
          <w:rFonts w:hint="eastAsia"/>
        </w:rPr>
        <w:t>)</w:t>
      </w:r>
      <w:r w:rsidRPr="00FF7D37">
        <w:rPr>
          <w:rFonts w:ascii="宋体" w:eastAsia="宋体" w:hAnsi="宋体" w:cs="宋体" w:hint="eastAsia"/>
        </w:rPr>
        <w:t>功能需求</w:t>
      </w:r>
      <w:bookmarkEnd w:id="14"/>
    </w:p>
    <w:p w14:paraId="09C504A7" w14:textId="77777777" w:rsidR="00C378B5" w:rsidRPr="00C378B5" w:rsidRDefault="00C378B5" w:rsidP="00C378B5"/>
    <w:p w14:paraId="0D6D46CE" w14:textId="66502C45" w:rsidR="00C378B5" w:rsidRDefault="00C378B5" w:rsidP="00C378B5">
      <w:r w:rsidRPr="00C378B5">
        <w:rPr>
          <w:rFonts w:hint="eastAsia"/>
        </w:rPr>
        <w:t>需求编号命名规则：为前台需求（</w:t>
      </w:r>
      <w:r w:rsidRPr="00C378B5">
        <w:rPr>
          <w:rFonts w:hint="eastAsia"/>
        </w:rPr>
        <w:t>QTXQ</w:t>
      </w:r>
      <w:r w:rsidRPr="00C378B5">
        <w:rPr>
          <w:rFonts w:hint="eastAsia"/>
        </w:rPr>
        <w:t>）</w:t>
      </w:r>
      <w:r w:rsidRPr="00C378B5">
        <w:rPr>
          <w:rFonts w:hint="eastAsia"/>
        </w:rPr>
        <w:t>-</w:t>
      </w:r>
      <w:r w:rsidRPr="00C378B5">
        <w:rPr>
          <w:rFonts w:hint="eastAsia"/>
        </w:rPr>
        <w:t>我的金惠家（</w:t>
      </w:r>
      <w:r w:rsidRPr="00C378B5">
        <w:rPr>
          <w:rFonts w:hint="eastAsia"/>
        </w:rPr>
        <w:t>WDJHJ</w:t>
      </w:r>
      <w:r w:rsidRPr="00C378B5">
        <w:rPr>
          <w:rFonts w:hint="eastAsia"/>
        </w:rPr>
        <w:t>）</w:t>
      </w:r>
      <w:r w:rsidRPr="00C378B5">
        <w:rPr>
          <w:rFonts w:hint="eastAsia"/>
        </w:rPr>
        <w:t>-</w:t>
      </w:r>
      <w:r w:rsidRPr="00C378B5">
        <w:rPr>
          <w:rFonts w:hint="eastAsia"/>
        </w:rPr>
        <w:t>用户注册（</w:t>
      </w:r>
      <w:r w:rsidRPr="00C378B5">
        <w:rPr>
          <w:rFonts w:hint="eastAsia"/>
        </w:rPr>
        <w:t>001</w:t>
      </w:r>
      <w:r w:rsidRPr="00C378B5">
        <w:rPr>
          <w:rFonts w:hint="eastAsia"/>
        </w:rPr>
        <w:t>编号）</w:t>
      </w:r>
    </w:p>
    <w:p w14:paraId="2CBF3659" w14:textId="77777777" w:rsidR="00C378B5" w:rsidRPr="00C378B5" w:rsidRDefault="00C378B5" w:rsidP="00C378B5"/>
    <w:p w14:paraId="60CB138A" w14:textId="35E13469" w:rsidR="00F62155" w:rsidRPr="00C378B5" w:rsidRDefault="00FF7D37" w:rsidP="00C378B5">
      <w:pPr>
        <w:pStyle w:val="2"/>
        <w:rPr>
          <w:rFonts w:ascii="宋体" w:eastAsia="宋体" w:hAnsi="宋体" w:cs="宋体"/>
        </w:rPr>
      </w:pPr>
      <w:bookmarkStart w:id="15" w:name="_Toc520123971"/>
      <w:r>
        <w:rPr>
          <w:rFonts w:ascii="等线" w:eastAsia="等线" w:hAnsi="等线" w:hint="eastAsia"/>
        </w:rPr>
        <w:t>3.1</w:t>
      </w:r>
      <w:r>
        <w:t xml:space="preserve"> </w:t>
      </w:r>
      <w:r w:rsidRPr="00FF7D37">
        <w:rPr>
          <w:rFonts w:ascii="宋体" w:eastAsia="宋体" w:hAnsi="宋体" w:cs="宋体" w:hint="eastAsia"/>
        </w:rPr>
        <w:t>前台需求功能列表</w:t>
      </w:r>
      <w:bookmarkEnd w:id="15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396"/>
        <w:gridCol w:w="1718"/>
        <w:gridCol w:w="2033"/>
        <w:gridCol w:w="3483"/>
      </w:tblGrid>
      <w:tr w:rsidR="00F62155" w14:paraId="712793D3" w14:textId="77777777" w:rsidTr="00F62155">
        <w:tc>
          <w:tcPr>
            <w:tcW w:w="8630" w:type="dxa"/>
            <w:gridSpan w:val="4"/>
            <w:vAlign w:val="center"/>
          </w:tcPr>
          <w:p w14:paraId="37DE95DA" w14:textId="38452ED1" w:rsidR="00F62155" w:rsidRPr="00F62155" w:rsidRDefault="00F62155" w:rsidP="00F62155">
            <w:pPr>
              <w:jc w:val="center"/>
              <w:rPr>
                <w:sz w:val="28"/>
                <w:szCs w:val="28"/>
              </w:rPr>
            </w:pPr>
            <w:r w:rsidRPr="00904C8F">
              <w:rPr>
                <w:rFonts w:hint="eastAsia"/>
                <w:sz w:val="28"/>
                <w:szCs w:val="28"/>
              </w:rPr>
              <w:t>恵家</w:t>
            </w:r>
            <w:r w:rsidRPr="00904C8F">
              <w:rPr>
                <w:rFonts w:hint="eastAsia"/>
                <w:sz w:val="28"/>
                <w:szCs w:val="28"/>
              </w:rPr>
              <w:t xml:space="preserve"> E </w:t>
            </w:r>
            <w:r w:rsidRPr="00904C8F">
              <w:rPr>
                <w:rFonts w:hint="eastAsia"/>
                <w:sz w:val="28"/>
                <w:szCs w:val="28"/>
              </w:rPr>
              <w:t>站功能需求列表</w:t>
            </w:r>
          </w:p>
        </w:tc>
      </w:tr>
      <w:tr w:rsidR="00F62155" w14:paraId="2A581547" w14:textId="77777777" w:rsidTr="00C1367D">
        <w:tc>
          <w:tcPr>
            <w:tcW w:w="1396" w:type="dxa"/>
            <w:shd w:val="clear" w:color="auto" w:fill="BFBFBF" w:themeFill="background1" w:themeFillShade="BF"/>
            <w:vAlign w:val="center"/>
          </w:tcPr>
          <w:p w14:paraId="165EF85F" w14:textId="697E2CE7" w:rsidR="00F62155" w:rsidRDefault="00F62155" w:rsidP="00F62155">
            <w:pPr>
              <w:jc w:val="center"/>
            </w:pPr>
            <w:r w:rsidRPr="00F62155">
              <w:rPr>
                <w:rFonts w:hint="eastAsia"/>
              </w:rPr>
              <w:t>功能类别</w:t>
            </w:r>
          </w:p>
        </w:tc>
        <w:tc>
          <w:tcPr>
            <w:tcW w:w="1718" w:type="dxa"/>
            <w:shd w:val="clear" w:color="auto" w:fill="BFBFBF" w:themeFill="background1" w:themeFillShade="BF"/>
            <w:vAlign w:val="center"/>
          </w:tcPr>
          <w:p w14:paraId="546B0B95" w14:textId="3642E405" w:rsidR="00F62155" w:rsidRDefault="00F62155" w:rsidP="00F62155">
            <w:pPr>
              <w:jc w:val="center"/>
            </w:pPr>
            <w:r w:rsidRPr="00F62155">
              <w:rPr>
                <w:rFonts w:hint="eastAsia"/>
              </w:rPr>
              <w:t>需求编号</w:t>
            </w:r>
          </w:p>
        </w:tc>
        <w:tc>
          <w:tcPr>
            <w:tcW w:w="2033" w:type="dxa"/>
            <w:shd w:val="clear" w:color="auto" w:fill="BFBFBF" w:themeFill="background1" w:themeFillShade="BF"/>
            <w:vAlign w:val="center"/>
          </w:tcPr>
          <w:p w14:paraId="29A84060" w14:textId="71318626" w:rsidR="00F62155" w:rsidRDefault="00F62155" w:rsidP="00F62155">
            <w:pPr>
              <w:jc w:val="center"/>
            </w:pPr>
            <w:r>
              <w:rPr>
                <w:rFonts w:hint="eastAsia"/>
              </w:rPr>
              <w:t>需求名称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用例名称</w:t>
            </w:r>
          </w:p>
        </w:tc>
        <w:tc>
          <w:tcPr>
            <w:tcW w:w="3483" w:type="dxa"/>
            <w:shd w:val="clear" w:color="auto" w:fill="BFBFBF" w:themeFill="background1" w:themeFillShade="BF"/>
            <w:vAlign w:val="center"/>
          </w:tcPr>
          <w:p w14:paraId="36BA7645" w14:textId="14F44D6B" w:rsidR="00F62155" w:rsidRDefault="00F62155" w:rsidP="00F62155">
            <w:pPr>
              <w:jc w:val="center"/>
            </w:pPr>
            <w:r w:rsidRPr="00F62155">
              <w:rPr>
                <w:rFonts w:hint="eastAsia"/>
              </w:rPr>
              <w:t>描述</w:t>
            </w:r>
          </w:p>
        </w:tc>
      </w:tr>
      <w:tr w:rsidR="00F62155" w14:paraId="4F7858D5" w14:textId="77777777" w:rsidTr="00C1367D">
        <w:tc>
          <w:tcPr>
            <w:tcW w:w="1396" w:type="dxa"/>
            <w:vMerge w:val="restart"/>
            <w:vAlign w:val="center"/>
          </w:tcPr>
          <w:p w14:paraId="103500F7" w14:textId="3F2D8777" w:rsidR="00F62155" w:rsidRDefault="00F62155" w:rsidP="00BC4823">
            <w:pPr>
              <w:jc w:val="center"/>
            </w:pPr>
            <w:r w:rsidRPr="00F62155">
              <w:rPr>
                <w:rFonts w:hint="eastAsia"/>
              </w:rPr>
              <w:t>我的金恵家</w:t>
            </w:r>
          </w:p>
        </w:tc>
        <w:tc>
          <w:tcPr>
            <w:tcW w:w="1718" w:type="dxa"/>
            <w:vAlign w:val="center"/>
          </w:tcPr>
          <w:p w14:paraId="5C72B1BC" w14:textId="5B46A940" w:rsidR="00F62155" w:rsidRDefault="00F62155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>
              <w:rPr>
                <w:rFonts w:hint="eastAsia"/>
              </w:rPr>
              <w:t>1</w:t>
            </w:r>
          </w:p>
        </w:tc>
        <w:tc>
          <w:tcPr>
            <w:tcW w:w="2033" w:type="dxa"/>
            <w:vAlign w:val="center"/>
          </w:tcPr>
          <w:p w14:paraId="3719675E" w14:textId="4BFA11E9" w:rsidR="00F62155" w:rsidRDefault="00F62155" w:rsidP="00BC4823">
            <w:pPr>
              <w:jc w:val="center"/>
            </w:pPr>
            <w:r w:rsidRPr="001926C1">
              <w:rPr>
                <w:rFonts w:hint="eastAsia"/>
              </w:rPr>
              <w:t>用户注册</w:t>
            </w:r>
          </w:p>
        </w:tc>
        <w:tc>
          <w:tcPr>
            <w:tcW w:w="3483" w:type="dxa"/>
            <w:vAlign w:val="center"/>
          </w:tcPr>
          <w:p w14:paraId="649F5477" w14:textId="422A232F" w:rsidR="00F62155" w:rsidRDefault="00F62155" w:rsidP="00BC4823">
            <w:pPr>
              <w:jc w:val="left"/>
            </w:pPr>
            <w:r w:rsidRPr="00F62155">
              <w:rPr>
                <w:rFonts w:hint="eastAsia"/>
              </w:rPr>
              <w:t>用户注册，注册用户基本信息（用户名，手</w:t>
            </w:r>
            <w:r w:rsidRPr="00F62155">
              <w:rPr>
                <w:rFonts w:hint="eastAsia"/>
              </w:rPr>
              <w:t xml:space="preserve"> </w:t>
            </w:r>
            <w:r w:rsidRPr="00F62155">
              <w:rPr>
                <w:rFonts w:hint="eastAsia"/>
              </w:rPr>
              <w:t>机号码</w:t>
            </w:r>
            <w:r>
              <w:rPr>
                <w:rFonts w:hint="eastAsia"/>
              </w:rPr>
              <w:t>）</w:t>
            </w:r>
          </w:p>
        </w:tc>
      </w:tr>
      <w:tr w:rsidR="00FD27FA" w14:paraId="4CBCC0F6" w14:textId="77777777" w:rsidTr="00C1367D">
        <w:tc>
          <w:tcPr>
            <w:tcW w:w="1396" w:type="dxa"/>
            <w:vMerge/>
            <w:vAlign w:val="center"/>
          </w:tcPr>
          <w:p w14:paraId="342CDF7D" w14:textId="77777777" w:rsidR="00FD27FA" w:rsidRDefault="00FD27FA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38868AFD" w14:textId="0C930B29" w:rsidR="00FD27FA" w:rsidRDefault="00FD27FA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>
              <w:rPr>
                <w:rFonts w:hint="eastAsia"/>
              </w:rPr>
              <w:t>2</w:t>
            </w:r>
          </w:p>
        </w:tc>
        <w:tc>
          <w:tcPr>
            <w:tcW w:w="2033" w:type="dxa"/>
            <w:vAlign w:val="center"/>
          </w:tcPr>
          <w:p w14:paraId="1C8ED7D1" w14:textId="53938180" w:rsidR="00FD27FA" w:rsidRPr="001926C1" w:rsidRDefault="00FD27FA" w:rsidP="00BC4823">
            <w:pPr>
              <w:jc w:val="center"/>
            </w:pPr>
            <w:r w:rsidRPr="001926C1">
              <w:rPr>
                <w:rFonts w:hint="eastAsia"/>
              </w:rPr>
              <w:t>我的主页</w:t>
            </w:r>
          </w:p>
        </w:tc>
        <w:tc>
          <w:tcPr>
            <w:tcW w:w="3483" w:type="dxa"/>
            <w:vAlign w:val="center"/>
          </w:tcPr>
          <w:p w14:paraId="2EFA207A" w14:textId="2A7A964C" w:rsidR="00FD27FA" w:rsidRPr="00F62155" w:rsidRDefault="00FD27FA" w:rsidP="00BC4823">
            <w:pPr>
              <w:jc w:val="left"/>
            </w:pPr>
            <w:r w:rsidRPr="00FD27FA">
              <w:rPr>
                <w:rFonts w:hint="eastAsia"/>
              </w:rPr>
              <w:t>查看我添加的所有</w:t>
            </w:r>
            <w:r w:rsidR="00C4569E">
              <w:rPr>
                <w:rFonts w:hint="eastAsia"/>
              </w:rPr>
              <w:t>功能</w:t>
            </w:r>
            <w:r w:rsidRPr="00FD27FA">
              <w:rPr>
                <w:rFonts w:hint="eastAsia"/>
              </w:rPr>
              <w:t>应用</w:t>
            </w:r>
          </w:p>
        </w:tc>
      </w:tr>
      <w:tr w:rsidR="00F62155" w14:paraId="06B42D85" w14:textId="77777777" w:rsidTr="00C1367D">
        <w:tc>
          <w:tcPr>
            <w:tcW w:w="1396" w:type="dxa"/>
            <w:vMerge/>
            <w:vAlign w:val="center"/>
          </w:tcPr>
          <w:p w14:paraId="56F4CA08" w14:textId="77777777" w:rsidR="00F62155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7F768E8" w14:textId="1E4BC6FD" w:rsidR="00F62155" w:rsidRDefault="00F62155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 w:rsidR="00FD27FA">
              <w:rPr>
                <w:rFonts w:hint="eastAsia"/>
              </w:rPr>
              <w:t>3</w:t>
            </w:r>
          </w:p>
        </w:tc>
        <w:tc>
          <w:tcPr>
            <w:tcW w:w="2033" w:type="dxa"/>
            <w:vAlign w:val="center"/>
          </w:tcPr>
          <w:p w14:paraId="39803126" w14:textId="0F963A3D" w:rsidR="00F62155" w:rsidRPr="001926C1" w:rsidRDefault="00F62155" w:rsidP="00BC4823">
            <w:pPr>
              <w:jc w:val="center"/>
            </w:pPr>
            <w:r w:rsidRPr="001926C1">
              <w:rPr>
                <w:rFonts w:hint="eastAsia"/>
              </w:rPr>
              <w:t>用户实名认证</w:t>
            </w:r>
          </w:p>
        </w:tc>
        <w:tc>
          <w:tcPr>
            <w:tcW w:w="3483" w:type="dxa"/>
            <w:vAlign w:val="center"/>
          </w:tcPr>
          <w:p w14:paraId="05EA405F" w14:textId="20624508" w:rsidR="00F62155" w:rsidRDefault="00F62155" w:rsidP="00BC4823">
            <w:pPr>
              <w:jc w:val="left"/>
            </w:pPr>
            <w:r w:rsidRPr="00F62155">
              <w:rPr>
                <w:rFonts w:hint="eastAsia"/>
              </w:rPr>
              <w:t>输入用户实名信息</w:t>
            </w:r>
          </w:p>
        </w:tc>
      </w:tr>
      <w:tr w:rsidR="00F62155" w14:paraId="30DC48ED" w14:textId="77777777" w:rsidTr="00C1367D">
        <w:tc>
          <w:tcPr>
            <w:tcW w:w="1396" w:type="dxa"/>
            <w:vMerge/>
            <w:vAlign w:val="center"/>
          </w:tcPr>
          <w:p w14:paraId="2965CE08" w14:textId="77777777" w:rsidR="00F62155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419DC214" w14:textId="4DF59F1C" w:rsidR="00F62155" w:rsidRDefault="00F62155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 w:rsidR="00C4569E">
              <w:rPr>
                <w:rFonts w:hint="eastAsia"/>
              </w:rPr>
              <w:t>4</w:t>
            </w:r>
          </w:p>
        </w:tc>
        <w:tc>
          <w:tcPr>
            <w:tcW w:w="2033" w:type="dxa"/>
            <w:vAlign w:val="center"/>
          </w:tcPr>
          <w:p w14:paraId="5C2B4371" w14:textId="4F436CE6" w:rsidR="00F62155" w:rsidRPr="001926C1" w:rsidRDefault="00F62155" w:rsidP="00BC4823">
            <w:pPr>
              <w:jc w:val="center"/>
            </w:pPr>
            <w:r w:rsidRPr="001926C1">
              <w:rPr>
                <w:rFonts w:hint="eastAsia"/>
              </w:rPr>
              <w:t>我的账户信息</w:t>
            </w:r>
          </w:p>
        </w:tc>
        <w:tc>
          <w:tcPr>
            <w:tcW w:w="3483" w:type="dxa"/>
            <w:vAlign w:val="center"/>
          </w:tcPr>
          <w:p w14:paraId="02C73F83" w14:textId="67A15B87" w:rsidR="00F62155" w:rsidRPr="00F62155" w:rsidRDefault="00F62155" w:rsidP="00BC4823">
            <w:pPr>
              <w:jc w:val="left"/>
            </w:pPr>
            <w:r w:rsidRPr="00F62155">
              <w:rPr>
                <w:rFonts w:hint="eastAsia"/>
              </w:rPr>
              <w:t>查看账户余额和账户充值</w:t>
            </w:r>
          </w:p>
        </w:tc>
      </w:tr>
      <w:tr w:rsidR="00F62155" w14:paraId="7B9ECEF9" w14:textId="77777777" w:rsidTr="00C1367D">
        <w:tc>
          <w:tcPr>
            <w:tcW w:w="1396" w:type="dxa"/>
            <w:vMerge/>
            <w:vAlign w:val="center"/>
          </w:tcPr>
          <w:p w14:paraId="672D82EE" w14:textId="77777777" w:rsidR="00F62155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804C5A4" w14:textId="23FBC682" w:rsidR="00F62155" w:rsidRDefault="00F62155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 w:rsidR="00C4569E">
              <w:rPr>
                <w:rFonts w:hint="eastAsia"/>
              </w:rPr>
              <w:t>5</w:t>
            </w:r>
          </w:p>
        </w:tc>
        <w:tc>
          <w:tcPr>
            <w:tcW w:w="2033" w:type="dxa"/>
            <w:vAlign w:val="center"/>
          </w:tcPr>
          <w:p w14:paraId="4A1F14F8" w14:textId="16313445" w:rsidR="00F62155" w:rsidRDefault="00F62155" w:rsidP="00BC4823">
            <w:pPr>
              <w:jc w:val="center"/>
            </w:pPr>
            <w:r w:rsidRPr="00F62155">
              <w:rPr>
                <w:rFonts w:hint="eastAsia"/>
              </w:rPr>
              <w:t>我的订单信息</w:t>
            </w:r>
          </w:p>
        </w:tc>
        <w:tc>
          <w:tcPr>
            <w:tcW w:w="3483" w:type="dxa"/>
            <w:vAlign w:val="center"/>
          </w:tcPr>
          <w:p w14:paraId="2574599E" w14:textId="27CE7766" w:rsidR="00F62155" w:rsidRDefault="00F62155" w:rsidP="00BC4823">
            <w:pPr>
              <w:jc w:val="left"/>
            </w:pPr>
            <w:r>
              <w:rPr>
                <w:rFonts w:hint="eastAsia"/>
              </w:rPr>
              <w:t>当</w:t>
            </w:r>
            <w:r w:rsidRPr="00F62155">
              <w:rPr>
                <w:rFonts w:hint="eastAsia"/>
              </w:rPr>
              <w:t>前订单，预约订单，订单查询</w:t>
            </w:r>
          </w:p>
        </w:tc>
      </w:tr>
      <w:tr w:rsidR="00F62155" w14:paraId="6FAE1EAB" w14:textId="77777777" w:rsidTr="00C1367D">
        <w:tc>
          <w:tcPr>
            <w:tcW w:w="1396" w:type="dxa"/>
            <w:vMerge/>
            <w:vAlign w:val="center"/>
          </w:tcPr>
          <w:p w14:paraId="45BAA27A" w14:textId="77777777" w:rsidR="00F62155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23F80168" w14:textId="6C91447F" w:rsidR="00F62155" w:rsidRDefault="00F62155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 w:rsidR="00325654">
              <w:t>6</w:t>
            </w:r>
          </w:p>
        </w:tc>
        <w:tc>
          <w:tcPr>
            <w:tcW w:w="2033" w:type="dxa"/>
            <w:vAlign w:val="center"/>
          </w:tcPr>
          <w:p w14:paraId="7C5AB983" w14:textId="04379302" w:rsidR="00F62155" w:rsidRPr="00F62155" w:rsidRDefault="00F62155" w:rsidP="00BC4823">
            <w:pPr>
              <w:jc w:val="center"/>
            </w:pPr>
            <w:r w:rsidRPr="00F62155">
              <w:rPr>
                <w:rFonts w:hint="eastAsia"/>
              </w:rPr>
              <w:t>我的理财信息</w:t>
            </w:r>
          </w:p>
        </w:tc>
        <w:tc>
          <w:tcPr>
            <w:tcW w:w="3483" w:type="dxa"/>
            <w:vAlign w:val="center"/>
          </w:tcPr>
          <w:p w14:paraId="3F8BC269" w14:textId="7A279F5B" w:rsidR="00F62155" w:rsidRDefault="00F62155" w:rsidP="00BC4823">
            <w:pPr>
              <w:jc w:val="left"/>
            </w:pPr>
            <w:r w:rsidRPr="00F62155">
              <w:rPr>
                <w:rFonts w:hint="eastAsia"/>
              </w:rPr>
              <w:t>理财购买，理财情况，理财分析</w:t>
            </w:r>
          </w:p>
        </w:tc>
      </w:tr>
      <w:tr w:rsidR="00F62155" w14:paraId="6344CFE5" w14:textId="77777777" w:rsidTr="00C1367D">
        <w:tc>
          <w:tcPr>
            <w:tcW w:w="1396" w:type="dxa"/>
            <w:vMerge/>
            <w:vAlign w:val="center"/>
          </w:tcPr>
          <w:p w14:paraId="691B2ED1" w14:textId="77777777" w:rsidR="00F62155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2DFF1CC" w14:textId="6B13421E" w:rsidR="00F62155" w:rsidRDefault="00F62155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 w:rsidR="00325654">
              <w:t>7</w:t>
            </w:r>
          </w:p>
        </w:tc>
        <w:tc>
          <w:tcPr>
            <w:tcW w:w="2033" w:type="dxa"/>
            <w:vAlign w:val="center"/>
          </w:tcPr>
          <w:p w14:paraId="744C1232" w14:textId="62D5A9BF" w:rsidR="00F62155" w:rsidRPr="00F62155" w:rsidRDefault="00F62155" w:rsidP="00BC4823">
            <w:pPr>
              <w:jc w:val="center"/>
            </w:pPr>
            <w:r w:rsidRPr="00F62155">
              <w:rPr>
                <w:rFonts w:hint="eastAsia"/>
              </w:rPr>
              <w:t>我的恵家社区</w:t>
            </w:r>
          </w:p>
        </w:tc>
        <w:tc>
          <w:tcPr>
            <w:tcW w:w="3483" w:type="dxa"/>
            <w:vAlign w:val="center"/>
          </w:tcPr>
          <w:p w14:paraId="2563085E" w14:textId="5D196177" w:rsidR="00F62155" w:rsidRDefault="00F62155" w:rsidP="00BC4823">
            <w:pPr>
              <w:jc w:val="left"/>
            </w:pPr>
            <w:r w:rsidRPr="00F62155">
              <w:rPr>
                <w:rFonts w:hint="eastAsia"/>
              </w:rPr>
              <w:t>离我最近的恵家社区，恵家网点地图，社区情况介绍，最新活动等</w:t>
            </w:r>
          </w:p>
        </w:tc>
      </w:tr>
      <w:tr w:rsidR="00F62155" w14:paraId="5E90F4EC" w14:textId="77777777" w:rsidTr="00C1367D">
        <w:tc>
          <w:tcPr>
            <w:tcW w:w="1396" w:type="dxa"/>
            <w:vMerge w:val="restart"/>
            <w:vAlign w:val="center"/>
          </w:tcPr>
          <w:p w14:paraId="2023A620" w14:textId="0B95B838" w:rsidR="00F62155" w:rsidRDefault="00F62155" w:rsidP="00BC4823">
            <w:pPr>
              <w:jc w:val="center"/>
            </w:pPr>
            <w:r w:rsidRPr="00F62155">
              <w:rPr>
                <w:rFonts w:hint="eastAsia"/>
              </w:rPr>
              <w:t>恵家新闻</w:t>
            </w:r>
          </w:p>
        </w:tc>
        <w:tc>
          <w:tcPr>
            <w:tcW w:w="1718" w:type="dxa"/>
            <w:vAlign w:val="center"/>
          </w:tcPr>
          <w:p w14:paraId="12A8DBCA" w14:textId="79189193" w:rsidR="00F62155" w:rsidRDefault="00F62155" w:rsidP="00BC4823">
            <w:pPr>
              <w:jc w:val="center"/>
            </w:pPr>
            <w:r>
              <w:t>QTXQ.HJXW.001</w:t>
            </w:r>
          </w:p>
        </w:tc>
        <w:tc>
          <w:tcPr>
            <w:tcW w:w="2033" w:type="dxa"/>
            <w:vAlign w:val="center"/>
          </w:tcPr>
          <w:p w14:paraId="730496C4" w14:textId="503D0E04" w:rsidR="00F62155" w:rsidRPr="00F62155" w:rsidRDefault="00F62155" w:rsidP="00BC4823">
            <w:pPr>
              <w:jc w:val="center"/>
            </w:pPr>
            <w:r w:rsidRPr="001926C1">
              <w:rPr>
                <w:rFonts w:hint="eastAsia"/>
              </w:rPr>
              <w:t>恵家网点开通新闻</w:t>
            </w:r>
          </w:p>
        </w:tc>
        <w:tc>
          <w:tcPr>
            <w:tcW w:w="3483" w:type="dxa"/>
            <w:vAlign w:val="center"/>
          </w:tcPr>
          <w:p w14:paraId="1218DADC" w14:textId="4919A5D4" w:rsidR="00F62155" w:rsidRDefault="00F62155" w:rsidP="00BC4823">
            <w:pPr>
              <w:jc w:val="left"/>
            </w:pPr>
            <w:r w:rsidRPr="00F62155">
              <w:rPr>
                <w:rFonts w:hint="eastAsia"/>
              </w:rPr>
              <w:t>网点开通和网点介绍，地图等信息</w:t>
            </w:r>
          </w:p>
        </w:tc>
      </w:tr>
      <w:tr w:rsidR="00F62155" w14:paraId="2CB63E21" w14:textId="77777777" w:rsidTr="00C1367D">
        <w:tc>
          <w:tcPr>
            <w:tcW w:w="1396" w:type="dxa"/>
            <w:vMerge/>
            <w:vAlign w:val="center"/>
          </w:tcPr>
          <w:p w14:paraId="32AA5B87" w14:textId="77777777" w:rsidR="00F62155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4C860BE8" w14:textId="4BF50BA2" w:rsidR="00F62155" w:rsidRDefault="00F62155" w:rsidP="00BC4823">
            <w:pPr>
              <w:jc w:val="center"/>
            </w:pPr>
            <w:r>
              <w:t>QTXQ.HJXW.002</w:t>
            </w:r>
          </w:p>
        </w:tc>
        <w:tc>
          <w:tcPr>
            <w:tcW w:w="2033" w:type="dxa"/>
            <w:vAlign w:val="center"/>
          </w:tcPr>
          <w:p w14:paraId="4D839028" w14:textId="39D1AF47" w:rsidR="00F62155" w:rsidRPr="00F62155" w:rsidRDefault="00F62155" w:rsidP="00BC4823">
            <w:pPr>
              <w:jc w:val="center"/>
            </w:pPr>
            <w:r>
              <w:rPr>
                <w:rFonts w:hint="eastAsia"/>
              </w:rPr>
              <w:t>金融类业务开通新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闻</w:t>
            </w:r>
          </w:p>
        </w:tc>
        <w:tc>
          <w:tcPr>
            <w:tcW w:w="3483" w:type="dxa"/>
            <w:vAlign w:val="center"/>
          </w:tcPr>
          <w:p w14:paraId="4B3E364E" w14:textId="2EBF9A6E" w:rsidR="00F62155" w:rsidRDefault="00F62155" w:rsidP="00BC4823">
            <w:pPr>
              <w:jc w:val="left"/>
            </w:pPr>
            <w:r>
              <w:rPr>
                <w:rFonts w:hint="eastAsia"/>
              </w:rPr>
              <w:t>基金，理财产品，贵金属等产品</w:t>
            </w:r>
          </w:p>
        </w:tc>
      </w:tr>
      <w:tr w:rsidR="00F62155" w14:paraId="097F8EC8" w14:textId="77777777" w:rsidTr="00C1367D">
        <w:tc>
          <w:tcPr>
            <w:tcW w:w="1396" w:type="dxa"/>
            <w:vMerge/>
            <w:vAlign w:val="center"/>
          </w:tcPr>
          <w:p w14:paraId="41FC614E" w14:textId="77777777" w:rsidR="00F62155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A2DC9E0" w14:textId="5F657A0A" w:rsidR="00F62155" w:rsidRDefault="00F62155" w:rsidP="00BC4823">
            <w:pPr>
              <w:jc w:val="center"/>
            </w:pPr>
            <w:r>
              <w:t>QTXQ.HJXW.00</w:t>
            </w:r>
            <w:r w:rsidR="00623467">
              <w:t>3</w:t>
            </w:r>
          </w:p>
        </w:tc>
        <w:tc>
          <w:tcPr>
            <w:tcW w:w="2033" w:type="dxa"/>
            <w:vAlign w:val="center"/>
          </w:tcPr>
          <w:p w14:paraId="19A6565E" w14:textId="332BA9BB" w:rsidR="00F62155" w:rsidRPr="00F62155" w:rsidRDefault="00F62155" w:rsidP="00BC4823">
            <w:pPr>
              <w:jc w:val="center"/>
            </w:pPr>
            <w:r w:rsidRPr="00F62155">
              <w:rPr>
                <w:rFonts w:hint="eastAsia"/>
              </w:rPr>
              <w:t>其他业务开通新闻</w:t>
            </w:r>
          </w:p>
        </w:tc>
        <w:tc>
          <w:tcPr>
            <w:tcW w:w="3483" w:type="dxa"/>
            <w:vAlign w:val="center"/>
          </w:tcPr>
          <w:p w14:paraId="1D4C0C46" w14:textId="3CF91B90" w:rsidR="00F62155" w:rsidRDefault="00F62155" w:rsidP="00BC4823">
            <w:pPr>
              <w:jc w:val="left"/>
            </w:pPr>
            <w:r w:rsidRPr="00F62155">
              <w:rPr>
                <w:rFonts w:hint="eastAsia"/>
              </w:rPr>
              <w:t>如有机蔬菜配送业务</w:t>
            </w:r>
          </w:p>
        </w:tc>
      </w:tr>
      <w:tr w:rsidR="00F62155" w14:paraId="6DC43FC6" w14:textId="77777777" w:rsidTr="00C1367D">
        <w:tc>
          <w:tcPr>
            <w:tcW w:w="1396" w:type="dxa"/>
            <w:vMerge/>
            <w:vAlign w:val="center"/>
          </w:tcPr>
          <w:p w14:paraId="122628A4" w14:textId="77777777" w:rsidR="00F62155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CF1CC6E" w14:textId="6921A8ED" w:rsidR="00F62155" w:rsidRDefault="00F62155" w:rsidP="00BC4823">
            <w:pPr>
              <w:jc w:val="center"/>
            </w:pPr>
            <w:r>
              <w:t>QTXQ.HJXW.00</w:t>
            </w:r>
            <w:r w:rsidR="00623467">
              <w:t>4</w:t>
            </w:r>
          </w:p>
        </w:tc>
        <w:tc>
          <w:tcPr>
            <w:tcW w:w="2033" w:type="dxa"/>
            <w:vAlign w:val="center"/>
          </w:tcPr>
          <w:p w14:paraId="433C8249" w14:textId="7DE5071D" w:rsidR="00F62155" w:rsidRPr="00F62155" w:rsidRDefault="00F62155" w:rsidP="00BC4823">
            <w:pPr>
              <w:jc w:val="center"/>
            </w:pPr>
            <w:r w:rsidRPr="00F62155">
              <w:rPr>
                <w:rFonts w:hint="eastAsia"/>
              </w:rPr>
              <w:t>社区活动类新闻</w:t>
            </w:r>
          </w:p>
        </w:tc>
        <w:tc>
          <w:tcPr>
            <w:tcW w:w="3483" w:type="dxa"/>
            <w:vAlign w:val="center"/>
          </w:tcPr>
          <w:p w14:paraId="035EFAB2" w14:textId="7E4E4DD3" w:rsidR="00F62155" w:rsidRDefault="00F62155" w:rsidP="00BC4823">
            <w:pPr>
              <w:jc w:val="left"/>
            </w:pPr>
            <w:r w:rsidRPr="00F62155">
              <w:rPr>
                <w:rFonts w:hint="eastAsia"/>
              </w:rPr>
              <w:t>社区电影，社区亲子活动，社区旅游活动，</w:t>
            </w:r>
            <w:r w:rsidRPr="00F62155">
              <w:rPr>
                <w:rFonts w:hint="eastAsia"/>
              </w:rPr>
              <w:t xml:space="preserve"> </w:t>
            </w:r>
            <w:r w:rsidRPr="00F62155">
              <w:rPr>
                <w:rFonts w:hint="eastAsia"/>
              </w:rPr>
              <w:t>社区金融讲座等，健康养生讲座</w:t>
            </w:r>
          </w:p>
        </w:tc>
      </w:tr>
      <w:tr w:rsidR="00C4569E" w14:paraId="280AC531" w14:textId="77777777" w:rsidTr="00C1367D">
        <w:tc>
          <w:tcPr>
            <w:tcW w:w="1396" w:type="dxa"/>
            <w:vMerge w:val="restart"/>
            <w:vAlign w:val="center"/>
          </w:tcPr>
          <w:p w14:paraId="6E2BC776" w14:textId="60F82566" w:rsidR="00C4569E" w:rsidRDefault="00C4569E" w:rsidP="00BC4823">
            <w:pPr>
              <w:jc w:val="center"/>
            </w:pPr>
            <w:r w:rsidRPr="00F62155">
              <w:rPr>
                <w:rFonts w:hint="eastAsia"/>
              </w:rPr>
              <w:t>恵家金融</w:t>
            </w:r>
          </w:p>
        </w:tc>
        <w:tc>
          <w:tcPr>
            <w:tcW w:w="1718" w:type="dxa"/>
            <w:vAlign w:val="center"/>
          </w:tcPr>
          <w:p w14:paraId="208FF32E" w14:textId="6C836841" w:rsidR="00C4569E" w:rsidRDefault="00C4569E" w:rsidP="00BC4823">
            <w:pPr>
              <w:jc w:val="center"/>
            </w:pPr>
            <w:r>
              <w:t>QTXQ.HJJR.001</w:t>
            </w:r>
          </w:p>
        </w:tc>
        <w:tc>
          <w:tcPr>
            <w:tcW w:w="2033" w:type="dxa"/>
            <w:vAlign w:val="center"/>
          </w:tcPr>
          <w:p w14:paraId="4D70E22F" w14:textId="551307E0" w:rsidR="00C4569E" w:rsidRPr="00F62155" w:rsidRDefault="00C4569E" w:rsidP="00BC4823">
            <w:pPr>
              <w:jc w:val="center"/>
            </w:pPr>
            <w:r w:rsidRPr="00F62155">
              <w:rPr>
                <w:rFonts w:hint="eastAsia"/>
              </w:rPr>
              <w:t>基金类业务</w:t>
            </w:r>
          </w:p>
        </w:tc>
        <w:tc>
          <w:tcPr>
            <w:tcW w:w="3483" w:type="dxa"/>
            <w:vAlign w:val="center"/>
          </w:tcPr>
          <w:p w14:paraId="7EA200EF" w14:textId="1DB09A2B" w:rsidR="00C4569E" w:rsidRDefault="00C4569E" w:rsidP="00BC4823">
            <w:pPr>
              <w:jc w:val="left"/>
            </w:pPr>
            <w:r w:rsidRPr="00F62155">
              <w:rPr>
                <w:rFonts w:hint="eastAsia"/>
              </w:rPr>
              <w:t>信息发布显示，介绍，预约购买。</w:t>
            </w:r>
          </w:p>
        </w:tc>
      </w:tr>
      <w:tr w:rsidR="00C4569E" w14:paraId="4EB2623A" w14:textId="77777777" w:rsidTr="00C1367D">
        <w:tc>
          <w:tcPr>
            <w:tcW w:w="1396" w:type="dxa"/>
            <w:vMerge/>
            <w:vAlign w:val="center"/>
          </w:tcPr>
          <w:p w14:paraId="15CE7FA9" w14:textId="77777777" w:rsidR="00C4569E" w:rsidRDefault="00C4569E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2E0434A9" w14:textId="35FCB497" w:rsidR="00C4569E" w:rsidRDefault="00C4569E" w:rsidP="00BC4823">
            <w:pPr>
              <w:jc w:val="center"/>
            </w:pPr>
            <w:r>
              <w:t>QTXQ.HJJR.002</w:t>
            </w:r>
          </w:p>
        </w:tc>
        <w:tc>
          <w:tcPr>
            <w:tcW w:w="2033" w:type="dxa"/>
            <w:vAlign w:val="center"/>
          </w:tcPr>
          <w:p w14:paraId="72650F0F" w14:textId="3D26FF44" w:rsidR="00C4569E" w:rsidRPr="00F62155" w:rsidRDefault="00C4569E" w:rsidP="00BC4823">
            <w:pPr>
              <w:jc w:val="center"/>
            </w:pPr>
            <w:r w:rsidRPr="00F62155">
              <w:rPr>
                <w:rFonts w:hint="eastAsia"/>
              </w:rPr>
              <w:t>证券类业务</w:t>
            </w:r>
          </w:p>
        </w:tc>
        <w:tc>
          <w:tcPr>
            <w:tcW w:w="3483" w:type="dxa"/>
            <w:vAlign w:val="center"/>
          </w:tcPr>
          <w:p w14:paraId="29FFA039" w14:textId="692C98D2" w:rsidR="00C4569E" w:rsidRDefault="00C4569E" w:rsidP="00BC4823">
            <w:pPr>
              <w:jc w:val="left"/>
            </w:pPr>
            <w:r w:rsidRPr="00F62155">
              <w:rPr>
                <w:rFonts w:hint="eastAsia"/>
              </w:rPr>
              <w:t>信息发布显示，介绍，预约购买。</w:t>
            </w:r>
          </w:p>
        </w:tc>
      </w:tr>
      <w:tr w:rsidR="00C4569E" w14:paraId="64037559" w14:textId="77777777" w:rsidTr="00C1367D">
        <w:tc>
          <w:tcPr>
            <w:tcW w:w="1396" w:type="dxa"/>
            <w:vMerge/>
            <w:vAlign w:val="center"/>
          </w:tcPr>
          <w:p w14:paraId="5197B5D4" w14:textId="77777777" w:rsidR="00C4569E" w:rsidRDefault="00C4569E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44276C98" w14:textId="25D18876" w:rsidR="00C4569E" w:rsidRDefault="00C4569E" w:rsidP="00BC4823">
            <w:pPr>
              <w:jc w:val="center"/>
            </w:pPr>
            <w:r>
              <w:t>QTXQ.HJJR.00</w:t>
            </w:r>
            <w:r>
              <w:rPr>
                <w:rFonts w:hint="eastAsia"/>
              </w:rPr>
              <w:t>3</w:t>
            </w:r>
          </w:p>
        </w:tc>
        <w:tc>
          <w:tcPr>
            <w:tcW w:w="2033" w:type="dxa"/>
            <w:vAlign w:val="center"/>
          </w:tcPr>
          <w:p w14:paraId="377DD03F" w14:textId="1D9C5F54" w:rsidR="00C4569E" w:rsidRPr="00F62155" w:rsidRDefault="00C4569E" w:rsidP="00BC4823">
            <w:pPr>
              <w:jc w:val="center"/>
            </w:pPr>
            <w:r>
              <w:rPr>
                <w:rFonts w:hint="eastAsia"/>
              </w:rPr>
              <w:t>保险类业务</w:t>
            </w:r>
          </w:p>
        </w:tc>
        <w:tc>
          <w:tcPr>
            <w:tcW w:w="3483" w:type="dxa"/>
            <w:vAlign w:val="center"/>
          </w:tcPr>
          <w:p w14:paraId="70AAD03C" w14:textId="28B2D51C" w:rsidR="00C4569E" w:rsidRDefault="00C4569E" w:rsidP="00BC4823">
            <w:pPr>
              <w:jc w:val="left"/>
            </w:pPr>
            <w:r w:rsidRPr="00F62155">
              <w:rPr>
                <w:rFonts w:hint="eastAsia"/>
              </w:rPr>
              <w:t>信息发布显示，介绍，预约购买。</w:t>
            </w:r>
          </w:p>
        </w:tc>
      </w:tr>
      <w:tr w:rsidR="00C4569E" w14:paraId="44871AE1" w14:textId="77777777" w:rsidTr="00C1367D">
        <w:tc>
          <w:tcPr>
            <w:tcW w:w="1396" w:type="dxa"/>
            <w:vMerge/>
            <w:vAlign w:val="center"/>
          </w:tcPr>
          <w:p w14:paraId="17021A39" w14:textId="77777777" w:rsidR="00C4569E" w:rsidRDefault="00C4569E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46B4CA2F" w14:textId="546D0EB0" w:rsidR="00C4569E" w:rsidRDefault="00C4569E" w:rsidP="00BC4823">
            <w:pPr>
              <w:jc w:val="center"/>
            </w:pPr>
            <w:r>
              <w:t>QTXQ.HJJR.00</w:t>
            </w:r>
            <w:r>
              <w:rPr>
                <w:rFonts w:hint="eastAsia"/>
              </w:rPr>
              <w:t>4</w:t>
            </w:r>
          </w:p>
        </w:tc>
        <w:tc>
          <w:tcPr>
            <w:tcW w:w="2033" w:type="dxa"/>
            <w:vAlign w:val="center"/>
          </w:tcPr>
          <w:p w14:paraId="20BD3FDF" w14:textId="7647393C" w:rsidR="00C4569E" w:rsidRPr="00F62155" w:rsidRDefault="00C4569E" w:rsidP="00BC4823">
            <w:pPr>
              <w:jc w:val="center"/>
            </w:pPr>
            <w:r>
              <w:rPr>
                <w:rFonts w:hint="eastAsia"/>
              </w:rPr>
              <w:t>贵金属类业务</w:t>
            </w:r>
          </w:p>
        </w:tc>
        <w:tc>
          <w:tcPr>
            <w:tcW w:w="3483" w:type="dxa"/>
            <w:vAlign w:val="center"/>
          </w:tcPr>
          <w:p w14:paraId="17481CD7" w14:textId="5B7A69AF" w:rsidR="00C4569E" w:rsidRDefault="00C4569E" w:rsidP="00BC4823">
            <w:pPr>
              <w:jc w:val="left"/>
            </w:pPr>
            <w:r w:rsidRPr="00F62155">
              <w:rPr>
                <w:rFonts w:hint="eastAsia"/>
              </w:rPr>
              <w:t>信息发布显示，介绍，预约购买。</w:t>
            </w:r>
          </w:p>
        </w:tc>
      </w:tr>
      <w:tr w:rsidR="00C4569E" w14:paraId="610ABDAD" w14:textId="77777777" w:rsidTr="00C1367D">
        <w:tc>
          <w:tcPr>
            <w:tcW w:w="1396" w:type="dxa"/>
            <w:vMerge/>
            <w:vAlign w:val="center"/>
          </w:tcPr>
          <w:p w14:paraId="260BE4C1" w14:textId="77777777" w:rsidR="00C4569E" w:rsidRDefault="00C4569E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31537C82" w14:textId="0D34B02C" w:rsidR="00C4569E" w:rsidRDefault="00C4569E" w:rsidP="00BC4823">
            <w:pPr>
              <w:jc w:val="center"/>
            </w:pPr>
            <w:r>
              <w:t>QTXQ.HJJR.00</w:t>
            </w:r>
            <w:r>
              <w:rPr>
                <w:rFonts w:hint="eastAsia"/>
              </w:rPr>
              <w:t>5</w:t>
            </w:r>
          </w:p>
        </w:tc>
        <w:tc>
          <w:tcPr>
            <w:tcW w:w="2033" w:type="dxa"/>
            <w:vAlign w:val="center"/>
          </w:tcPr>
          <w:p w14:paraId="6ADC4A23" w14:textId="6BA899C5" w:rsidR="00C4569E" w:rsidRPr="00F62155" w:rsidRDefault="00C4569E" w:rsidP="00BC4823">
            <w:pPr>
              <w:jc w:val="center"/>
            </w:pPr>
            <w:r>
              <w:rPr>
                <w:rFonts w:hint="eastAsia"/>
              </w:rPr>
              <w:t>理财产品类业务</w:t>
            </w:r>
          </w:p>
        </w:tc>
        <w:tc>
          <w:tcPr>
            <w:tcW w:w="3483" w:type="dxa"/>
            <w:vAlign w:val="center"/>
          </w:tcPr>
          <w:p w14:paraId="2015026C" w14:textId="39A65026" w:rsidR="00C4569E" w:rsidRDefault="00C4569E" w:rsidP="00BC4823">
            <w:pPr>
              <w:jc w:val="left"/>
            </w:pPr>
            <w:r w:rsidRPr="00F62155">
              <w:rPr>
                <w:rFonts w:hint="eastAsia"/>
              </w:rPr>
              <w:t>信息发布显示，介绍，预约购买。</w:t>
            </w:r>
          </w:p>
        </w:tc>
      </w:tr>
      <w:tr w:rsidR="00B2184B" w14:paraId="04CA1ABE" w14:textId="77777777" w:rsidTr="00C1367D">
        <w:tc>
          <w:tcPr>
            <w:tcW w:w="1396" w:type="dxa"/>
            <w:vMerge w:val="restart"/>
            <w:vAlign w:val="center"/>
          </w:tcPr>
          <w:p w14:paraId="004D8EDD" w14:textId="52B3D6A8" w:rsidR="00B2184B" w:rsidRDefault="00B2184B" w:rsidP="00BC4823">
            <w:pPr>
              <w:jc w:val="center"/>
            </w:pPr>
            <w:r>
              <w:rPr>
                <w:rFonts w:hint="eastAsia"/>
              </w:rPr>
              <w:t>惠家健康</w:t>
            </w:r>
          </w:p>
        </w:tc>
        <w:tc>
          <w:tcPr>
            <w:tcW w:w="1718" w:type="dxa"/>
            <w:vAlign w:val="center"/>
          </w:tcPr>
          <w:p w14:paraId="3A6E76F9" w14:textId="3DD548E4" w:rsidR="00B2184B" w:rsidRDefault="00B2184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JK.001</w:t>
            </w:r>
          </w:p>
        </w:tc>
        <w:tc>
          <w:tcPr>
            <w:tcW w:w="2033" w:type="dxa"/>
            <w:vAlign w:val="center"/>
          </w:tcPr>
          <w:p w14:paraId="3AD6FB43" w14:textId="79D71FFF" w:rsidR="00B2184B" w:rsidRPr="00F62155" w:rsidRDefault="00B2184B" w:rsidP="00BC4823">
            <w:pPr>
              <w:jc w:val="center"/>
            </w:pPr>
            <w:r>
              <w:rPr>
                <w:rFonts w:hint="eastAsia"/>
              </w:rPr>
              <w:t>饮食健康</w:t>
            </w:r>
            <w:r w:rsidR="006F2AF6">
              <w:rPr>
                <w:rFonts w:hint="eastAsia"/>
              </w:rPr>
              <w:t>资讯</w:t>
            </w:r>
          </w:p>
        </w:tc>
        <w:tc>
          <w:tcPr>
            <w:tcW w:w="3483" w:type="dxa"/>
            <w:vAlign w:val="center"/>
          </w:tcPr>
          <w:p w14:paraId="6472022B" w14:textId="01428946" w:rsidR="00B2184B" w:rsidRDefault="00B2184B" w:rsidP="00BC4823">
            <w:pPr>
              <w:jc w:val="left"/>
            </w:pPr>
            <w:r w:rsidRPr="00B2184B">
              <w:rPr>
                <w:rFonts w:hint="eastAsia"/>
              </w:rPr>
              <w:t>健康饮食方面的分类、详细描述、操作方法等介绍，表现形式有文字、动画、图片等</w:t>
            </w:r>
          </w:p>
        </w:tc>
      </w:tr>
      <w:tr w:rsidR="00B2184B" w14:paraId="66A9B997" w14:textId="77777777" w:rsidTr="00C1367D">
        <w:tc>
          <w:tcPr>
            <w:tcW w:w="1396" w:type="dxa"/>
            <w:vMerge/>
            <w:vAlign w:val="center"/>
          </w:tcPr>
          <w:p w14:paraId="7596A3A6" w14:textId="77777777" w:rsidR="00B2184B" w:rsidRDefault="00B2184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2F111111" w14:textId="5655A0E1" w:rsidR="00B2184B" w:rsidRDefault="00B2184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JK.00</w:t>
            </w:r>
            <w:r>
              <w:rPr>
                <w:rFonts w:hint="eastAsia"/>
              </w:rPr>
              <w:t>2</w:t>
            </w:r>
          </w:p>
        </w:tc>
        <w:tc>
          <w:tcPr>
            <w:tcW w:w="2033" w:type="dxa"/>
            <w:vAlign w:val="center"/>
          </w:tcPr>
          <w:p w14:paraId="3CC87319" w14:textId="39904C4A" w:rsidR="00B2184B" w:rsidRPr="00F62155" w:rsidRDefault="00B2184B" w:rsidP="00BC4823">
            <w:pPr>
              <w:jc w:val="center"/>
            </w:pPr>
            <w:r>
              <w:rPr>
                <w:rFonts w:hint="eastAsia"/>
              </w:rPr>
              <w:t>运动健康</w:t>
            </w:r>
            <w:r w:rsidR="006F2AF6">
              <w:rPr>
                <w:rFonts w:hint="eastAsia"/>
              </w:rPr>
              <w:t>资讯</w:t>
            </w:r>
          </w:p>
        </w:tc>
        <w:tc>
          <w:tcPr>
            <w:tcW w:w="3483" w:type="dxa"/>
            <w:vAlign w:val="center"/>
          </w:tcPr>
          <w:p w14:paraId="70F44937" w14:textId="0B2EC3D0" w:rsidR="00B2184B" w:rsidRDefault="00B2184B" w:rsidP="00BC4823">
            <w:pPr>
              <w:jc w:val="left"/>
            </w:pPr>
            <w:r w:rsidRPr="00B2184B">
              <w:rPr>
                <w:rFonts w:hint="eastAsia"/>
              </w:rPr>
              <w:t>健康运动方面的分类、详细描</w:t>
            </w:r>
            <w:r w:rsidRPr="00B2184B">
              <w:rPr>
                <w:rFonts w:hint="eastAsia"/>
              </w:rPr>
              <w:t xml:space="preserve"> </w:t>
            </w:r>
            <w:r w:rsidRPr="00B2184B">
              <w:rPr>
                <w:rFonts w:hint="eastAsia"/>
              </w:rPr>
              <w:t>述、操作方法等介绍，表现形</w:t>
            </w:r>
            <w:r w:rsidRPr="00B2184B">
              <w:rPr>
                <w:rFonts w:hint="eastAsia"/>
              </w:rPr>
              <w:t xml:space="preserve"> </w:t>
            </w:r>
            <w:r w:rsidRPr="00B2184B">
              <w:rPr>
                <w:rFonts w:hint="eastAsia"/>
              </w:rPr>
              <w:t>式有文字、动画、图片等</w:t>
            </w:r>
          </w:p>
        </w:tc>
      </w:tr>
      <w:tr w:rsidR="00B2184B" w14:paraId="6288374A" w14:textId="77777777" w:rsidTr="00C1367D">
        <w:tc>
          <w:tcPr>
            <w:tcW w:w="1396" w:type="dxa"/>
            <w:vMerge/>
            <w:vAlign w:val="center"/>
          </w:tcPr>
          <w:p w14:paraId="7C637681" w14:textId="77777777" w:rsidR="00B2184B" w:rsidRDefault="00B2184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EC61F4A" w14:textId="47CB4B76" w:rsidR="00B2184B" w:rsidRDefault="00B2184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JK.00</w:t>
            </w:r>
            <w:r>
              <w:rPr>
                <w:rFonts w:hint="eastAsia"/>
              </w:rPr>
              <w:t>3</w:t>
            </w:r>
          </w:p>
        </w:tc>
        <w:tc>
          <w:tcPr>
            <w:tcW w:w="2033" w:type="dxa"/>
            <w:vAlign w:val="center"/>
          </w:tcPr>
          <w:p w14:paraId="61AB0710" w14:textId="1824FFC9" w:rsidR="00B2184B" w:rsidRPr="00F62155" w:rsidRDefault="00B2184B" w:rsidP="00BC4823">
            <w:pPr>
              <w:jc w:val="center"/>
            </w:pPr>
            <w:r>
              <w:rPr>
                <w:rFonts w:hint="eastAsia"/>
              </w:rPr>
              <w:t>养生健康</w:t>
            </w:r>
            <w:r w:rsidR="006F2AF6">
              <w:rPr>
                <w:rFonts w:hint="eastAsia"/>
              </w:rPr>
              <w:t>资讯</w:t>
            </w:r>
          </w:p>
        </w:tc>
        <w:tc>
          <w:tcPr>
            <w:tcW w:w="3483" w:type="dxa"/>
            <w:vAlign w:val="center"/>
          </w:tcPr>
          <w:p w14:paraId="793ADEF4" w14:textId="4B1AF87F" w:rsidR="00B2184B" w:rsidRDefault="00B2184B" w:rsidP="00BC4823">
            <w:pPr>
              <w:jc w:val="left"/>
            </w:pPr>
            <w:r w:rsidRPr="00B2184B">
              <w:rPr>
                <w:rFonts w:hint="eastAsia"/>
              </w:rPr>
              <w:t>健康养生方面的分类、详细描</w:t>
            </w:r>
            <w:r w:rsidRPr="00B2184B">
              <w:rPr>
                <w:rFonts w:hint="eastAsia"/>
              </w:rPr>
              <w:t xml:space="preserve"> </w:t>
            </w:r>
            <w:r w:rsidRPr="00B2184B">
              <w:rPr>
                <w:rFonts w:hint="eastAsia"/>
              </w:rPr>
              <w:t>述、操作方法等介绍，表现形</w:t>
            </w:r>
            <w:r w:rsidRPr="00B2184B">
              <w:rPr>
                <w:rFonts w:hint="eastAsia"/>
              </w:rPr>
              <w:t xml:space="preserve"> </w:t>
            </w:r>
            <w:r w:rsidRPr="00B2184B">
              <w:rPr>
                <w:rFonts w:hint="eastAsia"/>
              </w:rPr>
              <w:t>式有文字、动画、图片等</w:t>
            </w:r>
          </w:p>
        </w:tc>
      </w:tr>
      <w:tr w:rsidR="0021732B" w14:paraId="54159C4A" w14:textId="77777777" w:rsidTr="00C1367D">
        <w:tc>
          <w:tcPr>
            <w:tcW w:w="1396" w:type="dxa"/>
            <w:vMerge w:val="restart"/>
            <w:vAlign w:val="center"/>
          </w:tcPr>
          <w:p w14:paraId="36A8522D" w14:textId="75F7BAD3" w:rsidR="0021732B" w:rsidRDefault="0021732B" w:rsidP="00BC4823">
            <w:pPr>
              <w:jc w:val="center"/>
            </w:pPr>
            <w:r>
              <w:rPr>
                <w:rFonts w:hint="eastAsia"/>
              </w:rPr>
              <w:t>惠家生活</w:t>
            </w:r>
          </w:p>
        </w:tc>
        <w:tc>
          <w:tcPr>
            <w:tcW w:w="1718" w:type="dxa"/>
            <w:vAlign w:val="center"/>
          </w:tcPr>
          <w:p w14:paraId="7265645B" w14:textId="79248C72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SH.001</w:t>
            </w:r>
          </w:p>
        </w:tc>
        <w:tc>
          <w:tcPr>
            <w:tcW w:w="2033" w:type="dxa"/>
            <w:vAlign w:val="center"/>
          </w:tcPr>
          <w:p w14:paraId="36C7F95C" w14:textId="0C990124" w:rsidR="0021732B" w:rsidRDefault="0021732B" w:rsidP="00BC4823">
            <w:pPr>
              <w:jc w:val="center"/>
            </w:pPr>
            <w:r>
              <w:rPr>
                <w:rFonts w:hint="eastAsia"/>
              </w:rPr>
              <w:t>家政洗衣业务</w:t>
            </w:r>
          </w:p>
        </w:tc>
        <w:tc>
          <w:tcPr>
            <w:tcW w:w="3483" w:type="dxa"/>
            <w:vAlign w:val="center"/>
          </w:tcPr>
          <w:p w14:paraId="30B61377" w14:textId="68B14F2B" w:rsidR="0021732B" w:rsidRPr="00B2184B" w:rsidRDefault="0021732B" w:rsidP="00BC4823">
            <w:pPr>
              <w:jc w:val="left"/>
            </w:pPr>
            <w:r>
              <w:rPr>
                <w:rFonts w:hint="eastAsia"/>
              </w:rPr>
              <w:t>洗衣服务预订</w:t>
            </w:r>
          </w:p>
        </w:tc>
      </w:tr>
      <w:tr w:rsidR="0021732B" w14:paraId="2C40F9B3" w14:textId="77777777" w:rsidTr="00C1367D">
        <w:tc>
          <w:tcPr>
            <w:tcW w:w="1396" w:type="dxa"/>
            <w:vMerge/>
            <w:vAlign w:val="center"/>
          </w:tcPr>
          <w:p w14:paraId="428A082A" w14:textId="77777777" w:rsidR="0021732B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4467FD10" w14:textId="54648F8C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SH.00</w:t>
            </w:r>
            <w:r>
              <w:rPr>
                <w:rFonts w:hint="eastAsia"/>
              </w:rPr>
              <w:t>2</w:t>
            </w:r>
          </w:p>
        </w:tc>
        <w:tc>
          <w:tcPr>
            <w:tcW w:w="2033" w:type="dxa"/>
            <w:vAlign w:val="center"/>
          </w:tcPr>
          <w:p w14:paraId="6464256D" w14:textId="6BD530D0" w:rsidR="0021732B" w:rsidRDefault="0021732B" w:rsidP="00BC4823">
            <w:pPr>
              <w:jc w:val="center"/>
            </w:pPr>
            <w:r>
              <w:rPr>
                <w:rFonts w:hint="eastAsia"/>
              </w:rPr>
              <w:t>家政</w:t>
            </w:r>
            <w:r w:rsidR="008702F0">
              <w:rPr>
                <w:rFonts w:hint="eastAsia"/>
              </w:rPr>
              <w:t>人工</w:t>
            </w:r>
            <w:r>
              <w:rPr>
                <w:rFonts w:hint="eastAsia"/>
              </w:rPr>
              <w:t>业务</w:t>
            </w:r>
          </w:p>
        </w:tc>
        <w:tc>
          <w:tcPr>
            <w:tcW w:w="3483" w:type="dxa"/>
            <w:vAlign w:val="center"/>
          </w:tcPr>
          <w:p w14:paraId="70FCC5E6" w14:textId="00D275A7" w:rsidR="0021732B" w:rsidRPr="00B2184B" w:rsidRDefault="0021732B" w:rsidP="00BC4823">
            <w:pPr>
              <w:jc w:val="left"/>
            </w:pPr>
            <w:r w:rsidRPr="0021732B">
              <w:rPr>
                <w:rFonts w:hint="eastAsia"/>
              </w:rPr>
              <w:t>老人陪护，月嫂，保姆，育儿嫂，日常清洁，</w:t>
            </w:r>
            <w:r w:rsidRPr="0021732B">
              <w:rPr>
                <w:rFonts w:hint="eastAsia"/>
              </w:rPr>
              <w:t xml:space="preserve"> </w:t>
            </w:r>
            <w:r w:rsidRPr="0021732B">
              <w:rPr>
                <w:rFonts w:hint="eastAsia"/>
              </w:rPr>
              <w:t>钟点工</w:t>
            </w:r>
          </w:p>
        </w:tc>
      </w:tr>
      <w:tr w:rsidR="0021732B" w14:paraId="178183BE" w14:textId="77777777" w:rsidTr="00C1367D">
        <w:tc>
          <w:tcPr>
            <w:tcW w:w="1396" w:type="dxa"/>
            <w:vMerge/>
            <w:vAlign w:val="center"/>
          </w:tcPr>
          <w:p w14:paraId="02D2AF27" w14:textId="77777777" w:rsidR="0021732B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679629F5" w14:textId="2F903742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SH.00</w:t>
            </w:r>
            <w:r>
              <w:rPr>
                <w:rFonts w:hint="eastAsia"/>
              </w:rPr>
              <w:t>3</w:t>
            </w:r>
          </w:p>
        </w:tc>
        <w:tc>
          <w:tcPr>
            <w:tcW w:w="2033" w:type="dxa"/>
            <w:vAlign w:val="center"/>
          </w:tcPr>
          <w:p w14:paraId="06D47E17" w14:textId="417F1597" w:rsidR="0021732B" w:rsidRDefault="0021732B" w:rsidP="00BC4823">
            <w:pPr>
              <w:jc w:val="center"/>
            </w:pPr>
            <w:r>
              <w:rPr>
                <w:rFonts w:hint="eastAsia"/>
              </w:rPr>
              <w:t>家教服务业务</w:t>
            </w:r>
          </w:p>
        </w:tc>
        <w:tc>
          <w:tcPr>
            <w:tcW w:w="3483" w:type="dxa"/>
            <w:vAlign w:val="center"/>
          </w:tcPr>
          <w:p w14:paraId="20F5F9EC" w14:textId="62665581" w:rsidR="0021732B" w:rsidRPr="00B2184B" w:rsidRDefault="0021732B" w:rsidP="00BC4823">
            <w:pPr>
              <w:jc w:val="left"/>
            </w:pPr>
            <w:r w:rsidRPr="0021732B">
              <w:rPr>
                <w:rFonts w:hint="eastAsia"/>
              </w:rPr>
              <w:t>业务介绍，大学生</w:t>
            </w:r>
            <w:r>
              <w:rPr>
                <w:rFonts w:hint="eastAsia"/>
              </w:rPr>
              <w:t>家教</w:t>
            </w:r>
            <w:r w:rsidRPr="0021732B">
              <w:rPr>
                <w:rFonts w:hint="eastAsia"/>
              </w:rPr>
              <w:t>者注册登录</w:t>
            </w:r>
          </w:p>
        </w:tc>
      </w:tr>
      <w:tr w:rsidR="0021732B" w14:paraId="6389915A" w14:textId="77777777" w:rsidTr="00C1367D">
        <w:tc>
          <w:tcPr>
            <w:tcW w:w="1396" w:type="dxa"/>
            <w:vMerge/>
            <w:vAlign w:val="center"/>
          </w:tcPr>
          <w:p w14:paraId="585A3D15" w14:textId="77777777" w:rsidR="0021732B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18E63E6D" w14:textId="2A84306C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SH.00</w:t>
            </w:r>
            <w:r>
              <w:rPr>
                <w:rFonts w:hint="eastAsia"/>
              </w:rPr>
              <w:t>4</w:t>
            </w:r>
          </w:p>
        </w:tc>
        <w:tc>
          <w:tcPr>
            <w:tcW w:w="2033" w:type="dxa"/>
            <w:vAlign w:val="center"/>
          </w:tcPr>
          <w:p w14:paraId="53F58F5F" w14:textId="2DC95236" w:rsidR="0021732B" w:rsidRDefault="0021732B" w:rsidP="00BC4823">
            <w:pPr>
              <w:jc w:val="center"/>
            </w:pPr>
            <w:r>
              <w:rPr>
                <w:rFonts w:hint="eastAsia"/>
              </w:rPr>
              <w:t>社区租房服务</w:t>
            </w:r>
          </w:p>
        </w:tc>
        <w:tc>
          <w:tcPr>
            <w:tcW w:w="3483" w:type="dxa"/>
            <w:vAlign w:val="center"/>
          </w:tcPr>
          <w:p w14:paraId="0E8A1D0F" w14:textId="72AF883E" w:rsidR="0021732B" w:rsidRPr="00B2184B" w:rsidRDefault="0021732B" w:rsidP="00BC4823">
            <w:pPr>
              <w:jc w:val="left"/>
            </w:pPr>
            <w:r w:rsidRPr="0021732B">
              <w:rPr>
                <w:rFonts w:hint="eastAsia"/>
              </w:rPr>
              <w:t>社区出租房源登记，信息显示，接受租房者咨询看房。</w:t>
            </w:r>
          </w:p>
        </w:tc>
      </w:tr>
      <w:tr w:rsidR="0021732B" w14:paraId="0351FF5F" w14:textId="77777777" w:rsidTr="00C1367D">
        <w:tc>
          <w:tcPr>
            <w:tcW w:w="1396" w:type="dxa"/>
            <w:vMerge/>
            <w:vAlign w:val="center"/>
          </w:tcPr>
          <w:p w14:paraId="44FA7AA8" w14:textId="77777777" w:rsidR="0021732B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8405E90" w14:textId="090CAF0A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SH.00</w:t>
            </w:r>
            <w:r>
              <w:rPr>
                <w:rFonts w:hint="eastAsia"/>
              </w:rPr>
              <w:t>5</w:t>
            </w:r>
          </w:p>
        </w:tc>
        <w:tc>
          <w:tcPr>
            <w:tcW w:w="2033" w:type="dxa"/>
            <w:vAlign w:val="center"/>
          </w:tcPr>
          <w:p w14:paraId="3878AADB" w14:textId="25E57608" w:rsidR="0021732B" w:rsidRDefault="0021732B" w:rsidP="00BC4823">
            <w:pPr>
              <w:jc w:val="center"/>
            </w:pPr>
            <w:r>
              <w:rPr>
                <w:rFonts w:hint="eastAsia"/>
              </w:rPr>
              <w:t>家电维修服务</w:t>
            </w:r>
          </w:p>
        </w:tc>
        <w:tc>
          <w:tcPr>
            <w:tcW w:w="3483" w:type="dxa"/>
            <w:vAlign w:val="center"/>
          </w:tcPr>
          <w:p w14:paraId="083F66A8" w14:textId="6B87A32A" w:rsidR="0021732B" w:rsidRPr="00B2184B" w:rsidRDefault="0021732B" w:rsidP="00BC4823">
            <w:pPr>
              <w:jc w:val="left"/>
            </w:pPr>
            <w:r w:rsidRPr="0021732B">
              <w:rPr>
                <w:rFonts w:hint="eastAsia"/>
              </w:rPr>
              <w:t>热水器、煤气灶、空调、电视、冰箱，洗衣</w:t>
            </w:r>
            <w:r w:rsidRPr="0021732B">
              <w:rPr>
                <w:rFonts w:hint="eastAsia"/>
              </w:rPr>
              <w:t xml:space="preserve"> </w:t>
            </w:r>
            <w:r w:rsidRPr="0021732B">
              <w:rPr>
                <w:rFonts w:hint="eastAsia"/>
              </w:rPr>
              <w:t>机，家庭电路等检修和维修服务</w:t>
            </w:r>
          </w:p>
        </w:tc>
      </w:tr>
      <w:tr w:rsidR="0021732B" w14:paraId="1EF8E0B2" w14:textId="77777777" w:rsidTr="00C1367D">
        <w:tc>
          <w:tcPr>
            <w:tcW w:w="1396" w:type="dxa"/>
            <w:vMerge/>
            <w:vAlign w:val="center"/>
          </w:tcPr>
          <w:p w14:paraId="08516FA2" w14:textId="77777777" w:rsidR="0021732B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37345426" w14:textId="1652768F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SH.00</w:t>
            </w:r>
            <w:r>
              <w:rPr>
                <w:rFonts w:hint="eastAsia"/>
              </w:rPr>
              <w:t>6</w:t>
            </w:r>
          </w:p>
        </w:tc>
        <w:tc>
          <w:tcPr>
            <w:tcW w:w="2033" w:type="dxa"/>
            <w:vAlign w:val="center"/>
          </w:tcPr>
          <w:p w14:paraId="6D8CF56B" w14:textId="7C770CF2" w:rsidR="0021732B" w:rsidRDefault="0021732B" w:rsidP="00BC4823">
            <w:pPr>
              <w:jc w:val="center"/>
            </w:pPr>
            <w:r>
              <w:rPr>
                <w:rFonts w:hint="eastAsia"/>
              </w:rPr>
              <w:t>电脑</w:t>
            </w:r>
            <w:r>
              <w:rPr>
                <w:rFonts w:hint="eastAsia"/>
              </w:rPr>
              <w:t>I</w:t>
            </w:r>
            <w:r>
              <w:t>T</w:t>
            </w:r>
            <w:r>
              <w:rPr>
                <w:rFonts w:hint="eastAsia"/>
              </w:rPr>
              <w:t>维修服务</w:t>
            </w:r>
          </w:p>
        </w:tc>
        <w:tc>
          <w:tcPr>
            <w:tcW w:w="3483" w:type="dxa"/>
            <w:vAlign w:val="center"/>
          </w:tcPr>
          <w:p w14:paraId="53AFEBE0" w14:textId="71DB2343" w:rsidR="0021732B" w:rsidRPr="00B2184B" w:rsidRDefault="0021732B" w:rsidP="00BC4823">
            <w:pPr>
              <w:jc w:val="left"/>
            </w:pPr>
            <w:r>
              <w:rPr>
                <w:rFonts w:hint="eastAsia"/>
              </w:rPr>
              <w:t>电脑网络等维修和维护</w:t>
            </w:r>
          </w:p>
        </w:tc>
      </w:tr>
      <w:tr w:rsidR="0021732B" w14:paraId="273F9E39" w14:textId="77777777" w:rsidTr="00C1367D">
        <w:tc>
          <w:tcPr>
            <w:tcW w:w="1396" w:type="dxa"/>
            <w:vMerge/>
            <w:vAlign w:val="center"/>
          </w:tcPr>
          <w:p w14:paraId="7E680177" w14:textId="77777777" w:rsidR="0021732B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770D31E8" w14:textId="7B2014ED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SH.00</w:t>
            </w:r>
            <w:r>
              <w:rPr>
                <w:rFonts w:hint="eastAsia"/>
              </w:rPr>
              <w:t>7</w:t>
            </w:r>
          </w:p>
        </w:tc>
        <w:tc>
          <w:tcPr>
            <w:tcW w:w="2033" w:type="dxa"/>
            <w:vAlign w:val="center"/>
          </w:tcPr>
          <w:p w14:paraId="50407EE7" w14:textId="0E8DF72B" w:rsidR="0021732B" w:rsidRDefault="0021732B" w:rsidP="00BC4823">
            <w:pPr>
              <w:jc w:val="center"/>
            </w:pPr>
            <w:r>
              <w:rPr>
                <w:rFonts w:hint="eastAsia"/>
              </w:rPr>
              <w:t>生活助理服务</w:t>
            </w:r>
          </w:p>
        </w:tc>
        <w:tc>
          <w:tcPr>
            <w:tcW w:w="3483" w:type="dxa"/>
            <w:vAlign w:val="center"/>
          </w:tcPr>
          <w:p w14:paraId="555133DE" w14:textId="0933BCDC" w:rsidR="0021732B" w:rsidRPr="00B2184B" w:rsidRDefault="0021732B" w:rsidP="00BC4823">
            <w:pPr>
              <w:jc w:val="left"/>
            </w:pPr>
            <w:r w:rsidRPr="0021732B">
              <w:rPr>
                <w:rFonts w:hint="eastAsia"/>
              </w:rPr>
              <w:t>米，面，</w:t>
            </w:r>
            <w:proofErr w:type="gramStart"/>
            <w:r w:rsidRPr="0021732B">
              <w:rPr>
                <w:rFonts w:hint="eastAsia"/>
              </w:rPr>
              <w:t>油送到家</w:t>
            </w:r>
            <w:proofErr w:type="gramEnd"/>
            <w:r w:rsidRPr="0021732B">
              <w:rPr>
                <w:rFonts w:hint="eastAsia"/>
              </w:rPr>
              <w:t>，桶装水送水服务等。快</w:t>
            </w:r>
            <w:r w:rsidRPr="0021732B">
              <w:rPr>
                <w:rFonts w:hint="eastAsia"/>
              </w:rPr>
              <w:t xml:space="preserve"> </w:t>
            </w:r>
            <w:r w:rsidRPr="0021732B">
              <w:rPr>
                <w:rFonts w:hint="eastAsia"/>
              </w:rPr>
              <w:t>餐配送到家（早餐，中餐，晚餐）</w:t>
            </w:r>
          </w:p>
        </w:tc>
      </w:tr>
      <w:tr w:rsidR="0021732B" w14:paraId="10B30D95" w14:textId="77777777" w:rsidTr="00C1367D">
        <w:tc>
          <w:tcPr>
            <w:tcW w:w="1396" w:type="dxa"/>
            <w:vMerge/>
            <w:vAlign w:val="center"/>
          </w:tcPr>
          <w:p w14:paraId="4B108770" w14:textId="77777777" w:rsidR="0021732B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428C19B" w14:textId="1A94ABBD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SH.00</w:t>
            </w:r>
            <w:r w:rsidR="00C66299">
              <w:t>8</w:t>
            </w:r>
          </w:p>
        </w:tc>
        <w:tc>
          <w:tcPr>
            <w:tcW w:w="2033" w:type="dxa"/>
            <w:vAlign w:val="center"/>
          </w:tcPr>
          <w:p w14:paraId="3A98430E" w14:textId="3DDE5634" w:rsidR="0021732B" w:rsidRDefault="0021732B" w:rsidP="00BC4823">
            <w:pPr>
              <w:jc w:val="center"/>
            </w:pPr>
            <w:r>
              <w:rPr>
                <w:rFonts w:hint="eastAsia"/>
              </w:rPr>
              <w:t>有机蔬菜配送服务</w:t>
            </w:r>
          </w:p>
        </w:tc>
        <w:tc>
          <w:tcPr>
            <w:tcW w:w="3483" w:type="dxa"/>
            <w:vAlign w:val="center"/>
          </w:tcPr>
          <w:p w14:paraId="7E515190" w14:textId="1ECCF356" w:rsidR="0021732B" w:rsidRPr="00B2184B" w:rsidRDefault="0021732B" w:rsidP="00BC4823">
            <w:pPr>
              <w:jc w:val="left"/>
            </w:pPr>
            <w:r w:rsidRPr="0021732B">
              <w:rPr>
                <w:rFonts w:hint="eastAsia"/>
              </w:rPr>
              <w:t>与蔬菜基地合作，配送，预订</w:t>
            </w:r>
          </w:p>
        </w:tc>
      </w:tr>
      <w:tr w:rsidR="00B2184B" w14:paraId="7830694F" w14:textId="77777777" w:rsidTr="00C1367D">
        <w:tc>
          <w:tcPr>
            <w:tcW w:w="1396" w:type="dxa"/>
            <w:vAlign w:val="center"/>
          </w:tcPr>
          <w:p w14:paraId="10415445" w14:textId="7C0FB6B9" w:rsidR="00B2184B" w:rsidRDefault="00B2184B" w:rsidP="00BC4823">
            <w:pPr>
              <w:jc w:val="center"/>
            </w:pPr>
            <w:r>
              <w:rPr>
                <w:rFonts w:hint="eastAsia"/>
              </w:rPr>
              <w:t>联系客服</w:t>
            </w:r>
          </w:p>
        </w:tc>
        <w:tc>
          <w:tcPr>
            <w:tcW w:w="1718" w:type="dxa"/>
            <w:vAlign w:val="center"/>
          </w:tcPr>
          <w:p w14:paraId="354A9942" w14:textId="316D9B21" w:rsidR="00B2184B" w:rsidRDefault="00B2184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LXKF</w:t>
            </w:r>
            <w:r>
              <w:rPr>
                <w:rFonts w:hint="eastAsia"/>
              </w:rPr>
              <w:t>.00</w:t>
            </w:r>
            <w:r w:rsidR="0021732B">
              <w:rPr>
                <w:rFonts w:hint="eastAsia"/>
              </w:rPr>
              <w:t>1</w:t>
            </w:r>
          </w:p>
        </w:tc>
        <w:tc>
          <w:tcPr>
            <w:tcW w:w="2033" w:type="dxa"/>
            <w:vAlign w:val="center"/>
          </w:tcPr>
          <w:p w14:paraId="09E649AE" w14:textId="69B16D16" w:rsidR="00B2184B" w:rsidRDefault="00B2184B" w:rsidP="00BC4823">
            <w:pPr>
              <w:jc w:val="center"/>
            </w:pPr>
            <w:r>
              <w:rPr>
                <w:rFonts w:hint="eastAsia"/>
              </w:rPr>
              <w:t>留言、线下客服</w:t>
            </w:r>
          </w:p>
        </w:tc>
        <w:tc>
          <w:tcPr>
            <w:tcW w:w="3483" w:type="dxa"/>
            <w:vAlign w:val="center"/>
          </w:tcPr>
          <w:p w14:paraId="62A53D60" w14:textId="4B35833A" w:rsidR="00B2184B" w:rsidRPr="00B2184B" w:rsidRDefault="00B2184B" w:rsidP="00BC4823">
            <w:pPr>
              <w:jc w:val="left"/>
            </w:pPr>
            <w:r>
              <w:rPr>
                <w:rFonts w:hint="eastAsia"/>
              </w:rPr>
              <w:t>线下客服</w:t>
            </w:r>
            <w:r w:rsidR="00C378B5">
              <w:rPr>
                <w:rFonts w:hint="eastAsia"/>
              </w:rPr>
              <w:t>信息</w:t>
            </w:r>
            <w:r>
              <w:rPr>
                <w:rFonts w:hint="eastAsia"/>
              </w:rPr>
              <w:t>，或者客服留言</w:t>
            </w:r>
          </w:p>
        </w:tc>
      </w:tr>
      <w:tr w:rsidR="0021732B" w14:paraId="65C148FB" w14:textId="77777777" w:rsidTr="00C1367D">
        <w:tc>
          <w:tcPr>
            <w:tcW w:w="1396" w:type="dxa"/>
            <w:vMerge w:val="restart"/>
            <w:vAlign w:val="center"/>
          </w:tcPr>
          <w:p w14:paraId="3937E368" w14:textId="7E9BE51B" w:rsidR="0021732B" w:rsidRDefault="0021732B" w:rsidP="00BC4823">
            <w:pPr>
              <w:jc w:val="center"/>
            </w:pPr>
            <w:r>
              <w:rPr>
                <w:rFonts w:hint="eastAsia"/>
              </w:rPr>
              <w:t>关于金惠家</w:t>
            </w:r>
          </w:p>
        </w:tc>
        <w:tc>
          <w:tcPr>
            <w:tcW w:w="1718" w:type="dxa"/>
            <w:vAlign w:val="center"/>
          </w:tcPr>
          <w:p w14:paraId="301BEE1D" w14:textId="0CED2794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GYJHJ.001</w:t>
            </w:r>
          </w:p>
        </w:tc>
        <w:tc>
          <w:tcPr>
            <w:tcW w:w="2033" w:type="dxa"/>
            <w:vAlign w:val="center"/>
          </w:tcPr>
          <w:p w14:paraId="3A8AA680" w14:textId="684DE055" w:rsidR="0021732B" w:rsidRDefault="0021732B" w:rsidP="00BC4823">
            <w:pPr>
              <w:jc w:val="center"/>
            </w:pPr>
            <w:r>
              <w:rPr>
                <w:rFonts w:hint="eastAsia"/>
              </w:rPr>
              <w:t>入网介绍</w:t>
            </w:r>
          </w:p>
        </w:tc>
        <w:tc>
          <w:tcPr>
            <w:tcW w:w="3483" w:type="dxa"/>
            <w:vAlign w:val="center"/>
          </w:tcPr>
          <w:p w14:paraId="74225FC7" w14:textId="29F7DC04" w:rsidR="0021732B" w:rsidRDefault="0021732B" w:rsidP="00BC4823">
            <w:pPr>
              <w:jc w:val="left"/>
            </w:pPr>
            <w:r w:rsidRPr="0021732B">
              <w:rPr>
                <w:rFonts w:hint="eastAsia"/>
              </w:rPr>
              <w:t>用户注册入网流程介绍，可享受服务和业务</w:t>
            </w:r>
            <w:r w:rsidRPr="0021732B">
              <w:rPr>
                <w:rFonts w:hint="eastAsia"/>
              </w:rPr>
              <w:t xml:space="preserve"> </w:t>
            </w:r>
            <w:r w:rsidRPr="0021732B">
              <w:rPr>
                <w:rFonts w:hint="eastAsia"/>
              </w:rPr>
              <w:t>介绍</w:t>
            </w:r>
          </w:p>
        </w:tc>
      </w:tr>
      <w:tr w:rsidR="0021732B" w14:paraId="1C9EB138" w14:textId="77777777" w:rsidTr="00C1367D">
        <w:tc>
          <w:tcPr>
            <w:tcW w:w="1396" w:type="dxa"/>
            <w:vMerge/>
            <w:vAlign w:val="center"/>
          </w:tcPr>
          <w:p w14:paraId="1BA5C026" w14:textId="77777777" w:rsidR="0021732B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40C93B29" w14:textId="3BB3C7FE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GYJHJ.002</w:t>
            </w:r>
          </w:p>
        </w:tc>
        <w:tc>
          <w:tcPr>
            <w:tcW w:w="2033" w:type="dxa"/>
            <w:vAlign w:val="center"/>
          </w:tcPr>
          <w:p w14:paraId="02EF6712" w14:textId="073C2991" w:rsidR="0021732B" w:rsidRDefault="0021732B" w:rsidP="00BC4823">
            <w:pPr>
              <w:jc w:val="center"/>
            </w:pPr>
            <w:r>
              <w:rPr>
                <w:rFonts w:hint="eastAsia"/>
              </w:rPr>
              <w:t>关于惠家金融</w:t>
            </w:r>
            <w:r>
              <w:rPr>
                <w:rFonts w:hint="eastAsia"/>
              </w:rPr>
              <w:t>E</w:t>
            </w:r>
            <w:r>
              <w:rPr>
                <w:rFonts w:hint="eastAsia"/>
              </w:rPr>
              <w:t>站</w:t>
            </w:r>
          </w:p>
        </w:tc>
        <w:tc>
          <w:tcPr>
            <w:tcW w:w="3483" w:type="dxa"/>
            <w:vAlign w:val="center"/>
          </w:tcPr>
          <w:p w14:paraId="3551C27B" w14:textId="118C3CF3" w:rsidR="0021732B" w:rsidRDefault="0021732B" w:rsidP="00BC4823">
            <w:pPr>
              <w:jc w:val="left"/>
            </w:pPr>
            <w:r>
              <w:rPr>
                <w:rFonts w:hint="eastAsia"/>
              </w:rPr>
              <w:t>网站说明，</w:t>
            </w:r>
            <w:proofErr w:type="gramStart"/>
            <w:r>
              <w:rPr>
                <w:rFonts w:hint="eastAsia"/>
              </w:rPr>
              <w:t>金投金融</w:t>
            </w:r>
            <w:proofErr w:type="gramEnd"/>
            <w:r>
              <w:rPr>
                <w:rFonts w:hint="eastAsia"/>
              </w:rPr>
              <w:t>公司说明，联系电话等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信息</w:t>
            </w:r>
          </w:p>
        </w:tc>
      </w:tr>
      <w:tr w:rsidR="0021732B" w14:paraId="75D3968C" w14:textId="77777777" w:rsidTr="00C1367D">
        <w:tc>
          <w:tcPr>
            <w:tcW w:w="1396" w:type="dxa"/>
            <w:vMerge/>
            <w:vAlign w:val="center"/>
          </w:tcPr>
          <w:p w14:paraId="2CBDBA34" w14:textId="77777777" w:rsidR="0021732B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59D37DC" w14:textId="1BEBC767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GYJHJ.003</w:t>
            </w:r>
          </w:p>
        </w:tc>
        <w:tc>
          <w:tcPr>
            <w:tcW w:w="2033" w:type="dxa"/>
            <w:vAlign w:val="center"/>
          </w:tcPr>
          <w:p w14:paraId="7B749F2A" w14:textId="07163038" w:rsidR="0021732B" w:rsidRDefault="0021732B" w:rsidP="00BC4823">
            <w:pPr>
              <w:jc w:val="center"/>
            </w:pPr>
            <w:r>
              <w:rPr>
                <w:rFonts w:hint="eastAsia"/>
              </w:rPr>
              <w:t>关于惠家便民店</w:t>
            </w:r>
          </w:p>
        </w:tc>
        <w:tc>
          <w:tcPr>
            <w:tcW w:w="3483" w:type="dxa"/>
            <w:vAlign w:val="center"/>
          </w:tcPr>
          <w:p w14:paraId="440B0535" w14:textId="56D674F0" w:rsidR="0021732B" w:rsidRDefault="0021732B" w:rsidP="00BC4823">
            <w:pPr>
              <w:jc w:val="left"/>
            </w:pPr>
            <w:r w:rsidRPr="0021732B">
              <w:rPr>
                <w:rFonts w:hint="eastAsia"/>
              </w:rPr>
              <w:t>网点介绍，网点业务介绍，金恵家网点地图</w:t>
            </w:r>
            <w:r w:rsidRPr="0021732B">
              <w:rPr>
                <w:rFonts w:hint="eastAsia"/>
              </w:rPr>
              <w:t xml:space="preserve"> </w:t>
            </w:r>
            <w:r w:rsidRPr="0021732B">
              <w:rPr>
                <w:rFonts w:hint="eastAsia"/>
              </w:rPr>
              <w:t>信息，并显示个网点人员信息</w:t>
            </w:r>
          </w:p>
        </w:tc>
      </w:tr>
      <w:tr w:rsidR="0021732B" w14:paraId="02B0949C" w14:textId="77777777" w:rsidTr="00C1367D">
        <w:tc>
          <w:tcPr>
            <w:tcW w:w="1396" w:type="dxa"/>
            <w:vMerge w:val="restart"/>
            <w:vAlign w:val="center"/>
          </w:tcPr>
          <w:p w14:paraId="784333D4" w14:textId="59F176B6" w:rsidR="0021732B" w:rsidRDefault="0021732B" w:rsidP="00BC4823">
            <w:pPr>
              <w:jc w:val="center"/>
            </w:pPr>
            <w:r w:rsidRPr="0021732B">
              <w:rPr>
                <w:rFonts w:hint="eastAsia"/>
              </w:rPr>
              <w:t>加盟商登陆</w:t>
            </w:r>
          </w:p>
        </w:tc>
        <w:tc>
          <w:tcPr>
            <w:tcW w:w="1718" w:type="dxa"/>
            <w:vAlign w:val="center"/>
          </w:tcPr>
          <w:p w14:paraId="45285522" w14:textId="5881F3E2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JMSDL.001</w:t>
            </w:r>
          </w:p>
        </w:tc>
        <w:tc>
          <w:tcPr>
            <w:tcW w:w="2033" w:type="dxa"/>
            <w:vAlign w:val="center"/>
          </w:tcPr>
          <w:p w14:paraId="3756E2C7" w14:textId="2BEF28FC" w:rsidR="0021732B" w:rsidRDefault="0021732B" w:rsidP="00BC4823">
            <w:pPr>
              <w:jc w:val="center"/>
            </w:pPr>
            <w:r w:rsidRPr="0021732B">
              <w:rPr>
                <w:rFonts w:hint="eastAsia"/>
              </w:rPr>
              <w:t>加盟</w:t>
            </w:r>
            <w:proofErr w:type="gramStart"/>
            <w:r w:rsidRPr="0021732B">
              <w:rPr>
                <w:rFonts w:hint="eastAsia"/>
              </w:rPr>
              <w:t>商注册</w:t>
            </w:r>
            <w:proofErr w:type="gramEnd"/>
            <w:r w:rsidRPr="0021732B">
              <w:rPr>
                <w:rFonts w:hint="eastAsia"/>
              </w:rPr>
              <w:t>登陆</w:t>
            </w:r>
          </w:p>
        </w:tc>
        <w:tc>
          <w:tcPr>
            <w:tcW w:w="3483" w:type="dxa"/>
            <w:vAlign w:val="center"/>
          </w:tcPr>
          <w:p w14:paraId="1B46B593" w14:textId="79F17AE8" w:rsidR="0021732B" w:rsidRDefault="0021732B" w:rsidP="00BC4823">
            <w:pPr>
              <w:jc w:val="left"/>
            </w:pPr>
            <w:r w:rsidRPr="0021732B">
              <w:rPr>
                <w:rFonts w:hint="eastAsia"/>
              </w:rPr>
              <w:t>加盟商加盟注册，登陆</w:t>
            </w:r>
          </w:p>
        </w:tc>
      </w:tr>
      <w:tr w:rsidR="0021732B" w14:paraId="233144D3" w14:textId="77777777" w:rsidTr="00C1367D">
        <w:tc>
          <w:tcPr>
            <w:tcW w:w="1396" w:type="dxa"/>
            <w:vMerge/>
            <w:vAlign w:val="center"/>
          </w:tcPr>
          <w:p w14:paraId="17F08B26" w14:textId="77777777" w:rsidR="0021732B" w:rsidRPr="0021732B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216F4D8" w14:textId="4D24F9B6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JMSDL.002</w:t>
            </w:r>
          </w:p>
        </w:tc>
        <w:tc>
          <w:tcPr>
            <w:tcW w:w="2033" w:type="dxa"/>
            <w:vAlign w:val="center"/>
          </w:tcPr>
          <w:p w14:paraId="45BBB33F" w14:textId="6E67B35C" w:rsidR="0021732B" w:rsidRPr="0021732B" w:rsidRDefault="0021732B" w:rsidP="00BC4823">
            <w:pPr>
              <w:jc w:val="center"/>
            </w:pPr>
            <w:r w:rsidRPr="0021732B">
              <w:rPr>
                <w:rFonts w:hint="eastAsia"/>
              </w:rPr>
              <w:t>加盟商</w:t>
            </w:r>
            <w:r>
              <w:rPr>
                <w:rFonts w:hint="eastAsia"/>
              </w:rPr>
              <w:t>实名认证</w:t>
            </w:r>
          </w:p>
        </w:tc>
        <w:tc>
          <w:tcPr>
            <w:tcW w:w="3483" w:type="dxa"/>
            <w:vAlign w:val="center"/>
          </w:tcPr>
          <w:p w14:paraId="4CD85B3E" w14:textId="40050D1E" w:rsidR="0021732B" w:rsidRDefault="0021732B" w:rsidP="00BC4823">
            <w:pPr>
              <w:jc w:val="left"/>
            </w:pPr>
            <w:r w:rsidRPr="0021732B">
              <w:rPr>
                <w:rFonts w:hint="eastAsia"/>
              </w:rPr>
              <w:t>上传自己的实名认证信息，并签订实名认证</w:t>
            </w:r>
            <w:r w:rsidRPr="0021732B">
              <w:rPr>
                <w:rFonts w:hint="eastAsia"/>
              </w:rPr>
              <w:t xml:space="preserve"> </w:t>
            </w:r>
            <w:r w:rsidRPr="0021732B">
              <w:rPr>
                <w:rFonts w:hint="eastAsia"/>
              </w:rPr>
              <w:t>协议</w:t>
            </w:r>
          </w:p>
        </w:tc>
      </w:tr>
      <w:tr w:rsidR="0021732B" w14:paraId="62BD5A2F" w14:textId="77777777" w:rsidTr="00C1367D">
        <w:tc>
          <w:tcPr>
            <w:tcW w:w="1396" w:type="dxa"/>
            <w:vMerge/>
            <w:vAlign w:val="center"/>
          </w:tcPr>
          <w:p w14:paraId="32070709" w14:textId="77777777" w:rsidR="0021732B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2A5A96D" w14:textId="10F0BB8D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JMSDL.003</w:t>
            </w:r>
          </w:p>
        </w:tc>
        <w:tc>
          <w:tcPr>
            <w:tcW w:w="2033" w:type="dxa"/>
            <w:vAlign w:val="center"/>
          </w:tcPr>
          <w:p w14:paraId="3861AD8A" w14:textId="3E9D2B2F" w:rsidR="0021732B" w:rsidRDefault="0021732B" w:rsidP="00BC4823">
            <w:pPr>
              <w:jc w:val="center"/>
            </w:pPr>
            <w:r>
              <w:rPr>
                <w:rFonts w:hint="eastAsia"/>
              </w:rPr>
              <w:t>加盟商信息发布</w:t>
            </w:r>
          </w:p>
        </w:tc>
        <w:tc>
          <w:tcPr>
            <w:tcW w:w="3483" w:type="dxa"/>
            <w:vAlign w:val="center"/>
          </w:tcPr>
          <w:p w14:paraId="164B530A" w14:textId="0215AD88" w:rsidR="0021732B" w:rsidRDefault="0021732B" w:rsidP="00BC4823">
            <w:pPr>
              <w:jc w:val="left"/>
            </w:pPr>
            <w:r w:rsidRPr="0021732B">
              <w:rPr>
                <w:rFonts w:hint="eastAsia"/>
              </w:rPr>
              <w:t>加盟商产品（服务）信息发布</w:t>
            </w:r>
          </w:p>
        </w:tc>
      </w:tr>
      <w:tr w:rsidR="0021732B" w14:paraId="2505D677" w14:textId="77777777" w:rsidTr="00C1367D">
        <w:tc>
          <w:tcPr>
            <w:tcW w:w="1396" w:type="dxa"/>
            <w:vMerge/>
            <w:vAlign w:val="center"/>
          </w:tcPr>
          <w:p w14:paraId="536915C8" w14:textId="77777777" w:rsidR="0021732B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17575AC" w14:textId="09F28512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JMSDL.004</w:t>
            </w:r>
          </w:p>
        </w:tc>
        <w:tc>
          <w:tcPr>
            <w:tcW w:w="2033" w:type="dxa"/>
            <w:vAlign w:val="center"/>
          </w:tcPr>
          <w:p w14:paraId="122FFD10" w14:textId="66C4CB42" w:rsidR="0021732B" w:rsidRDefault="0021732B" w:rsidP="00BC4823">
            <w:pPr>
              <w:jc w:val="center"/>
            </w:pPr>
            <w:r w:rsidRPr="0021732B">
              <w:rPr>
                <w:rFonts w:hint="eastAsia"/>
              </w:rPr>
              <w:t>加盟商订单查询</w:t>
            </w:r>
          </w:p>
        </w:tc>
        <w:tc>
          <w:tcPr>
            <w:tcW w:w="3483" w:type="dxa"/>
            <w:vAlign w:val="center"/>
          </w:tcPr>
          <w:p w14:paraId="560BFD6B" w14:textId="70C219FC" w:rsidR="0021732B" w:rsidRDefault="0021732B" w:rsidP="00BC4823">
            <w:pPr>
              <w:jc w:val="left"/>
            </w:pPr>
            <w:r w:rsidRPr="0021732B">
              <w:rPr>
                <w:rFonts w:hint="eastAsia"/>
              </w:rPr>
              <w:t>订单查询和导出</w:t>
            </w:r>
          </w:p>
        </w:tc>
      </w:tr>
      <w:tr w:rsidR="0021732B" w14:paraId="640F929F" w14:textId="77777777" w:rsidTr="00C1367D">
        <w:tc>
          <w:tcPr>
            <w:tcW w:w="1396" w:type="dxa"/>
            <w:vAlign w:val="center"/>
          </w:tcPr>
          <w:p w14:paraId="4EE059F4" w14:textId="5C1B1CBD" w:rsidR="0021732B" w:rsidRDefault="0021732B" w:rsidP="00BC4823">
            <w:pPr>
              <w:jc w:val="center"/>
            </w:pPr>
            <w:r>
              <w:rPr>
                <w:rFonts w:hint="eastAsia"/>
              </w:rPr>
              <w:t>搜索引擎</w:t>
            </w:r>
          </w:p>
        </w:tc>
        <w:tc>
          <w:tcPr>
            <w:tcW w:w="1718" w:type="dxa"/>
            <w:vAlign w:val="center"/>
          </w:tcPr>
          <w:p w14:paraId="0FE7C015" w14:textId="6924F089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SSYQ.001</w:t>
            </w:r>
          </w:p>
        </w:tc>
        <w:tc>
          <w:tcPr>
            <w:tcW w:w="2033" w:type="dxa"/>
            <w:vAlign w:val="center"/>
          </w:tcPr>
          <w:p w14:paraId="48C0A252" w14:textId="4CBC8766" w:rsidR="0021732B" w:rsidRDefault="0021732B" w:rsidP="00BC4823">
            <w:pPr>
              <w:jc w:val="center"/>
            </w:pPr>
            <w:r>
              <w:rPr>
                <w:rFonts w:hint="eastAsia"/>
              </w:rPr>
              <w:t>搜索引擎</w:t>
            </w:r>
          </w:p>
        </w:tc>
        <w:tc>
          <w:tcPr>
            <w:tcW w:w="3483" w:type="dxa"/>
            <w:vAlign w:val="center"/>
          </w:tcPr>
          <w:p w14:paraId="21200293" w14:textId="2399AF94" w:rsidR="0021732B" w:rsidRDefault="0021732B" w:rsidP="00BC4823">
            <w:pPr>
              <w:jc w:val="left"/>
            </w:pPr>
            <w:r w:rsidRPr="0021732B">
              <w:rPr>
                <w:rFonts w:hint="eastAsia"/>
              </w:rPr>
              <w:t>进行站内关键字搜索</w:t>
            </w:r>
          </w:p>
        </w:tc>
      </w:tr>
    </w:tbl>
    <w:p w14:paraId="0F381F5E" w14:textId="5CB2DF21" w:rsidR="00FF7D37" w:rsidRDefault="00FF7D37" w:rsidP="00FF7D37"/>
    <w:p w14:paraId="5526EAD9" w14:textId="510C7C52" w:rsidR="00D57F74" w:rsidRDefault="00D57F74" w:rsidP="00FF7D37"/>
    <w:p w14:paraId="670A286F" w14:textId="56DEE2C4" w:rsidR="00D57F74" w:rsidRDefault="00D57F74" w:rsidP="00D57F74">
      <w:pPr>
        <w:pStyle w:val="2"/>
        <w:rPr>
          <w:rFonts w:ascii="宋体" w:eastAsia="宋体" w:hAnsi="宋体" w:cs="宋体"/>
        </w:rPr>
      </w:pPr>
      <w:bookmarkStart w:id="16" w:name="_Toc520123972"/>
      <w:r>
        <w:rPr>
          <w:rFonts w:ascii="等线" w:eastAsia="等线" w:hAnsi="等线" w:hint="eastAsia"/>
        </w:rPr>
        <w:t>3.2</w:t>
      </w:r>
      <w:r>
        <w:t xml:space="preserve"> </w:t>
      </w:r>
      <w:r>
        <w:rPr>
          <w:rFonts w:ascii="宋体" w:eastAsia="宋体" w:hAnsi="宋体" w:cs="宋体" w:hint="eastAsia"/>
        </w:rPr>
        <w:t>模块结构图</w:t>
      </w:r>
      <w:bookmarkEnd w:id="16"/>
    </w:p>
    <w:p w14:paraId="3FAE6DDE" w14:textId="77777777" w:rsidR="00D57F74" w:rsidRPr="00D57F74" w:rsidRDefault="00D57F74" w:rsidP="00D57F74"/>
    <w:p w14:paraId="3B25BCDC" w14:textId="3A2BF34C" w:rsidR="00D57F74" w:rsidRDefault="00D57F74" w:rsidP="00D57F74">
      <w:pPr>
        <w:ind w:firstLine="720"/>
      </w:pPr>
      <w:r>
        <w:rPr>
          <w:rFonts w:hint="eastAsia"/>
        </w:rPr>
        <w:t>模块结构</w:t>
      </w:r>
      <w:r w:rsidR="00604B06">
        <w:rPr>
          <w:rFonts w:hint="eastAsia"/>
        </w:rPr>
        <w:t>明示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</w:p>
    <w:p w14:paraId="4C24C87B" w14:textId="2FD959A2" w:rsidR="00604B06" w:rsidRDefault="0069339C" w:rsidP="00FD27FA">
      <w:r>
        <w:object w:dxaOrig="12516" w:dyaOrig="2436" w14:anchorId="277E2666">
          <v:shape id="_x0000_i1047" type="#_x0000_t75" style="width:6in;height:84pt" o:ole="">
            <v:imagedata r:id="rId10" o:title=""/>
          </v:shape>
          <o:OLEObject Type="Embed" ProgID="Visio.Drawing.15" ShapeID="_x0000_i1047" DrawAspect="Content" ObjectID="_1593872060" r:id="rId11"/>
        </w:object>
      </w:r>
    </w:p>
    <w:p w14:paraId="3ABEB26A" w14:textId="77777777" w:rsidR="004C1C1F" w:rsidRDefault="004C1C1F" w:rsidP="00D57F74">
      <w:pPr>
        <w:ind w:left="720"/>
      </w:pPr>
    </w:p>
    <w:p w14:paraId="384728F0" w14:textId="5C621B50" w:rsidR="00604B06" w:rsidRDefault="00604B06" w:rsidP="00D57F74">
      <w:pPr>
        <w:ind w:left="720"/>
      </w:pPr>
      <w:r>
        <w:rPr>
          <w:rFonts w:hint="eastAsia"/>
        </w:rPr>
        <w:t>最终阶段前台展现的模块应包括：</w:t>
      </w:r>
    </w:p>
    <w:p w14:paraId="303D53AC" w14:textId="7C44EB58" w:rsidR="00D57F74" w:rsidRDefault="00604B06" w:rsidP="00D57F74">
      <w:pPr>
        <w:ind w:left="720"/>
      </w:pPr>
      <w:r>
        <w:rPr>
          <w:rFonts w:hint="eastAsia"/>
        </w:rPr>
        <w:t>我的金恵家，恵家新闻，</w:t>
      </w:r>
      <w:r w:rsidR="00D57F74">
        <w:rPr>
          <w:rFonts w:hint="eastAsia"/>
        </w:rPr>
        <w:t>恵家金融，恵家健康，恵家生活，联系客服，关于金恵家，</w:t>
      </w:r>
      <w:r>
        <w:rPr>
          <w:rFonts w:hint="eastAsia"/>
        </w:rPr>
        <w:t>（</w:t>
      </w:r>
      <w:r w:rsidR="004C1C1F">
        <w:rPr>
          <w:rFonts w:hint="eastAsia"/>
        </w:rPr>
        <w:t>七</w:t>
      </w:r>
      <w:r w:rsidR="00D57F74">
        <w:rPr>
          <w:rFonts w:hint="eastAsia"/>
        </w:rPr>
        <w:t>个大模块</w:t>
      </w:r>
      <w:r>
        <w:rPr>
          <w:rFonts w:hint="eastAsia"/>
        </w:rPr>
        <w:t>）</w:t>
      </w:r>
      <w:r w:rsidR="00D57F74">
        <w:rPr>
          <w:rFonts w:hint="eastAsia"/>
        </w:rPr>
        <w:t>。</w:t>
      </w:r>
    </w:p>
    <w:p w14:paraId="4A4DDF85" w14:textId="77777777" w:rsidR="00604B06" w:rsidRDefault="00604B06" w:rsidP="00D57F74">
      <w:pPr>
        <w:ind w:left="720"/>
      </w:pPr>
    </w:p>
    <w:p w14:paraId="74DCB5ED" w14:textId="6E03E818" w:rsidR="00D57F74" w:rsidRDefault="00D57F74" w:rsidP="00D57F74">
      <w:pPr>
        <w:pStyle w:val="2"/>
        <w:rPr>
          <w:rFonts w:ascii="宋体" w:eastAsia="宋体" w:hAnsi="宋体" w:cs="宋体"/>
        </w:rPr>
      </w:pPr>
      <w:bookmarkStart w:id="17" w:name="_Toc520123973"/>
      <w:r>
        <w:rPr>
          <w:rFonts w:ascii="等线" w:eastAsia="等线" w:hAnsi="等线" w:hint="eastAsia"/>
        </w:rPr>
        <w:t>3.3</w:t>
      </w:r>
      <w:r>
        <w:t xml:space="preserve"> </w:t>
      </w:r>
      <w:r>
        <w:rPr>
          <w:rFonts w:ascii="宋体" w:eastAsia="宋体" w:hAnsi="宋体" w:cs="宋体" w:hint="eastAsia"/>
        </w:rPr>
        <w:t>我的金惠家</w:t>
      </w:r>
      <w:bookmarkEnd w:id="17"/>
    </w:p>
    <w:p w14:paraId="26EBDED3" w14:textId="77777777" w:rsidR="005B5727" w:rsidRPr="005B5727" w:rsidRDefault="005B5727" w:rsidP="005B5727"/>
    <w:p w14:paraId="5E6BE968" w14:textId="7AB8770A" w:rsidR="00D57F74" w:rsidRDefault="00D57F74" w:rsidP="00D57F74">
      <w:pPr>
        <w:pStyle w:val="3"/>
        <w:rPr>
          <w:rFonts w:ascii="宋体" w:eastAsia="宋体" w:hAnsi="宋体" w:cs="宋体"/>
        </w:rPr>
      </w:pPr>
      <w:bookmarkStart w:id="18" w:name="_Toc520123974"/>
      <w:r w:rsidRPr="001926C1">
        <w:rPr>
          <w:rFonts w:ascii="等线" w:eastAsia="等线" w:hAnsi="等线" w:hint="eastAsia"/>
        </w:rPr>
        <w:t>3.3.1</w:t>
      </w:r>
      <w:r w:rsidRPr="001926C1">
        <w:rPr>
          <w:rFonts w:ascii="宋体" w:eastAsia="宋体" w:hAnsi="宋体" w:cs="宋体" w:hint="eastAsia"/>
        </w:rPr>
        <w:t xml:space="preserve"> 用户注册</w:t>
      </w:r>
      <w:bookmarkEnd w:id="18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B5727" w14:paraId="6F41105C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8837AD" w14:textId="412210CF" w:rsidR="005B5727" w:rsidRDefault="005B5727" w:rsidP="005B5727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8CCAE21" w14:textId="59D001BE" w:rsidR="005B5727" w:rsidRDefault="005B5727" w:rsidP="005B5727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>
              <w:rPr>
                <w:rFonts w:hint="eastAsia"/>
              </w:rPr>
              <w:t>1</w:t>
            </w:r>
          </w:p>
        </w:tc>
      </w:tr>
      <w:tr w:rsidR="005B5727" w14:paraId="3D70AC14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1D9A9A" w14:textId="5C54DB27" w:rsidR="005B5727" w:rsidRDefault="005B5727" w:rsidP="005B5727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40C0BF1E" w14:textId="70677793" w:rsidR="005B5727" w:rsidRDefault="005B5727" w:rsidP="005B5727">
            <w:pPr>
              <w:jc w:val="center"/>
            </w:pPr>
            <w:r>
              <w:rPr>
                <w:rFonts w:hint="eastAsia"/>
              </w:rPr>
              <w:t>用户注册</w:t>
            </w:r>
          </w:p>
        </w:tc>
      </w:tr>
      <w:tr w:rsidR="005B5727" w14:paraId="15E327D9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47E782" w14:textId="11F6546F" w:rsidR="005B5727" w:rsidRPr="00D57F74" w:rsidRDefault="00A12058" w:rsidP="005B5727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4A8971E4" w14:textId="7B059131" w:rsidR="005B5727" w:rsidRDefault="005B5727" w:rsidP="005B5727">
            <w:pPr>
              <w:jc w:val="center"/>
            </w:pPr>
            <w:r w:rsidRPr="00D57F74">
              <w:rPr>
                <w:rFonts w:hint="eastAsia"/>
              </w:rPr>
              <w:t>客户浏览网站，注册自己的账号和信息，也可以直接将线下网点注册的信息同步到门户网站。</w:t>
            </w:r>
          </w:p>
        </w:tc>
      </w:tr>
      <w:tr w:rsidR="005B5727" w14:paraId="4EB1DDCB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F119EA5" w14:textId="1ECAD40E" w:rsidR="005B5727" w:rsidRPr="00D57F74" w:rsidRDefault="005B5727" w:rsidP="005B5727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01FFD598" w14:textId="673B7A42" w:rsidR="005B5727" w:rsidRPr="00D57F74" w:rsidRDefault="005B5727" w:rsidP="005B5727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B5727" w14:paraId="371AD6EB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AC3D945" w14:textId="27D5ACF4" w:rsidR="005B5727" w:rsidRPr="00D57F74" w:rsidRDefault="005B5727" w:rsidP="005B5727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6730F32" w14:textId="3CE1363B" w:rsidR="005B5727" w:rsidRPr="00D57F74" w:rsidRDefault="005B5727" w:rsidP="005B5727">
            <w:pPr>
              <w:jc w:val="center"/>
            </w:pPr>
            <w:r w:rsidRPr="005B5727">
              <w:rPr>
                <w:rFonts w:hint="eastAsia"/>
              </w:rPr>
              <w:t>客户姓名（中文），手机号码，密码</w:t>
            </w:r>
            <w:r w:rsidR="00CF2578">
              <w:rPr>
                <w:rFonts w:hint="eastAsia"/>
              </w:rPr>
              <w:t xml:space="preserve"> </w:t>
            </w:r>
          </w:p>
        </w:tc>
      </w:tr>
      <w:tr w:rsidR="004C1C1F" w14:paraId="43F641DC" w14:textId="77777777" w:rsidTr="005B5727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8B42BE0" w14:textId="76AD0D33" w:rsidR="004C1C1F" w:rsidRPr="00D57F74" w:rsidRDefault="004C1C1F" w:rsidP="005B5727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885E2D6" w14:textId="65407D38" w:rsidR="004C1C1F" w:rsidRPr="00D57F74" w:rsidRDefault="004C1C1F" w:rsidP="005B5727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3043872" w14:textId="745326DA" w:rsidR="004C1C1F" w:rsidRPr="00D57F74" w:rsidRDefault="004C1C1F" w:rsidP="005B5727">
            <w:pPr>
              <w:jc w:val="left"/>
            </w:pPr>
            <w:r>
              <w:rPr>
                <w:rFonts w:hint="eastAsia"/>
              </w:rPr>
              <w:t>01</w:t>
            </w:r>
            <w:r w:rsidRPr="005B5727">
              <w:rPr>
                <w:rFonts w:hint="eastAsia"/>
              </w:rPr>
              <w:t>用户注册，填写信息</w:t>
            </w:r>
          </w:p>
        </w:tc>
      </w:tr>
      <w:tr w:rsidR="004C1C1F" w14:paraId="26C93B8E" w14:textId="77777777" w:rsidTr="005B5727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4305D8B" w14:textId="77777777" w:rsidR="004C1C1F" w:rsidRPr="005B5727" w:rsidRDefault="004C1C1F" w:rsidP="005B5727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B5AA1CA" w14:textId="77777777" w:rsidR="004C1C1F" w:rsidRPr="00D57F74" w:rsidRDefault="004C1C1F" w:rsidP="005B5727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E817097" w14:textId="0A04B29B" w:rsidR="004C1C1F" w:rsidRPr="00D57F74" w:rsidRDefault="004C1C1F" w:rsidP="005B5727">
            <w:pPr>
              <w:jc w:val="left"/>
            </w:pPr>
            <w:r>
              <w:rPr>
                <w:rFonts w:hint="eastAsia"/>
              </w:rPr>
              <w:t>0</w:t>
            </w:r>
            <w:r>
              <w:t xml:space="preserve">5 </w:t>
            </w:r>
            <w:r>
              <w:rPr>
                <w:rFonts w:hint="eastAsia"/>
              </w:rPr>
              <w:t>注册通过</w:t>
            </w:r>
          </w:p>
        </w:tc>
      </w:tr>
      <w:tr w:rsidR="004C1C1F" w14:paraId="3FEA27C6" w14:textId="77777777" w:rsidTr="005B5727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DFACCA0" w14:textId="77777777" w:rsidR="004C1C1F" w:rsidRPr="005B5727" w:rsidRDefault="004C1C1F" w:rsidP="005B5727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8CE1E46" w14:textId="6175CBE0" w:rsidR="004C1C1F" w:rsidRPr="00D57F74" w:rsidRDefault="004C1C1F" w:rsidP="005B5727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6988CB3F" w14:textId="55329391" w:rsidR="004C1C1F" w:rsidRPr="00D57F74" w:rsidRDefault="004C1C1F" w:rsidP="005B5727">
            <w:pPr>
              <w:jc w:val="left"/>
            </w:pPr>
            <w:r>
              <w:rPr>
                <w:rFonts w:hint="eastAsia"/>
              </w:rPr>
              <w:t>0</w:t>
            </w:r>
            <w:r>
              <w:t xml:space="preserve">2 </w:t>
            </w:r>
            <w:r w:rsidR="00787F61">
              <w:rPr>
                <w:rFonts w:hint="eastAsia"/>
              </w:rPr>
              <w:t>申</w:t>
            </w:r>
            <w:r>
              <w:rPr>
                <w:rFonts w:hint="eastAsia"/>
              </w:rPr>
              <w:t>请实名认证</w:t>
            </w:r>
          </w:p>
        </w:tc>
      </w:tr>
      <w:tr w:rsidR="004C1C1F" w14:paraId="5CF2AFED" w14:textId="77777777" w:rsidTr="005B5727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72C717D" w14:textId="7C72EB63" w:rsidR="004C1C1F" w:rsidRPr="005B5727" w:rsidRDefault="004C1C1F" w:rsidP="005B5727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F0AACAA" w14:textId="77777777" w:rsidR="004C1C1F" w:rsidRPr="005B5727" w:rsidRDefault="004C1C1F" w:rsidP="005B5727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78ED0F3" w14:textId="64876C6E" w:rsidR="004C1C1F" w:rsidRPr="00D57F74" w:rsidRDefault="004C1C1F" w:rsidP="005B5727">
            <w:pPr>
              <w:jc w:val="left"/>
            </w:pPr>
            <w:r>
              <w:rPr>
                <w:rFonts w:hint="eastAsia"/>
              </w:rPr>
              <w:t>0</w:t>
            </w:r>
            <w:r>
              <w:t>3</w:t>
            </w:r>
            <w:r>
              <w:rPr>
                <w:rFonts w:hint="eastAsia"/>
              </w:rPr>
              <w:t>后台审核</w:t>
            </w:r>
          </w:p>
        </w:tc>
      </w:tr>
      <w:tr w:rsidR="004C1C1F" w14:paraId="2E81A1A6" w14:textId="77777777" w:rsidTr="005B5727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DA30DE0" w14:textId="77777777" w:rsidR="004C1C1F" w:rsidRPr="005B5727" w:rsidRDefault="004C1C1F" w:rsidP="005B5727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358002C" w14:textId="77777777" w:rsidR="004C1C1F" w:rsidRPr="005B5727" w:rsidRDefault="004C1C1F" w:rsidP="005B5727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20B81DC" w14:textId="23FB30A5" w:rsidR="004C1C1F" w:rsidRDefault="004C1C1F" w:rsidP="005B5727">
            <w:pPr>
              <w:jc w:val="left"/>
            </w:pPr>
            <w:r>
              <w:rPr>
                <w:rFonts w:hint="eastAsia"/>
              </w:rPr>
              <w:t>04</w:t>
            </w:r>
            <w:r>
              <w:t xml:space="preserve"> </w:t>
            </w:r>
            <w:r>
              <w:rPr>
                <w:rFonts w:hint="eastAsia"/>
              </w:rPr>
              <w:t>实名通过</w:t>
            </w:r>
          </w:p>
        </w:tc>
      </w:tr>
      <w:tr w:rsidR="005B5727" w14:paraId="4762AC0B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EC737E5" w14:textId="0047E197" w:rsidR="005B5727" w:rsidRPr="005B5727" w:rsidRDefault="005B5727" w:rsidP="005B5727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CF4D380" w14:textId="61CBA329" w:rsidR="005B5727" w:rsidRPr="00D57F74" w:rsidRDefault="004C1C1F" w:rsidP="005B5727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B5727" w14:paraId="1E7B0FD1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59DC921" w14:textId="34ED3F02" w:rsidR="005B5727" w:rsidRPr="005B5727" w:rsidRDefault="005B5727" w:rsidP="005B5727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0139B901" w14:textId="75B2F8E9" w:rsidR="005B5727" w:rsidRPr="00D57F74" w:rsidRDefault="005B5727" w:rsidP="005B5727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B5727" w14:paraId="05CF390A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B06A571" w14:textId="6046089B" w:rsidR="005B5727" w:rsidRDefault="005B5727" w:rsidP="005B5727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86C1786" w14:textId="4D1D63F5" w:rsidR="005B5727" w:rsidRPr="00D57F74" w:rsidRDefault="005B5727" w:rsidP="005B5727">
            <w:pPr>
              <w:jc w:val="center"/>
            </w:pPr>
            <w:r w:rsidRPr="005B5727">
              <w:rPr>
                <w:rFonts w:hint="eastAsia"/>
              </w:rPr>
              <w:t>用户注册成功，并查看自己的信息</w:t>
            </w:r>
            <w:r>
              <w:rPr>
                <w:rFonts w:hint="eastAsia"/>
              </w:rPr>
              <w:t>的显示界面</w:t>
            </w:r>
          </w:p>
        </w:tc>
      </w:tr>
      <w:tr w:rsidR="005B5727" w14:paraId="76C5B9D2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638DAF" w14:textId="16B4524B" w:rsidR="005B5727" w:rsidRPr="005B5727" w:rsidRDefault="005B5727" w:rsidP="005B5727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3F3F3449" w14:textId="77777777" w:rsidR="005B5727" w:rsidRPr="005B5727" w:rsidRDefault="005B5727" w:rsidP="005B5727">
            <w:pPr>
              <w:jc w:val="center"/>
            </w:pPr>
          </w:p>
        </w:tc>
      </w:tr>
      <w:tr w:rsidR="00787F61" w14:paraId="2ED36B09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BF43A4" w14:textId="70D56EBF" w:rsidR="00787F61" w:rsidRPr="005B5727" w:rsidRDefault="00787F61" w:rsidP="005B5727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F92D3C8" w14:textId="46788B94" w:rsidR="00787F61" w:rsidRPr="005B5727" w:rsidRDefault="00787F61" w:rsidP="005B5727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09948ADB" w14:textId="77777777" w:rsidR="005B5727" w:rsidRPr="00311D20" w:rsidRDefault="005B5727" w:rsidP="00311D20"/>
    <w:p w14:paraId="465DB931" w14:textId="3FB7CF32" w:rsidR="005B5727" w:rsidRDefault="005B5727" w:rsidP="005B5727">
      <w:pPr>
        <w:pStyle w:val="3"/>
      </w:pPr>
      <w:bookmarkStart w:id="19" w:name="_Toc520123975"/>
      <w:r w:rsidRPr="001926C1">
        <w:rPr>
          <w:rFonts w:ascii="等线" w:eastAsia="等线" w:hAnsi="等线" w:hint="eastAsia"/>
        </w:rPr>
        <w:t>3.3.2</w:t>
      </w:r>
      <w:r w:rsidRPr="001926C1">
        <w:t xml:space="preserve"> </w:t>
      </w:r>
      <w:r w:rsidRPr="001926C1">
        <w:rPr>
          <w:rFonts w:ascii="宋体" w:eastAsia="宋体" w:hAnsi="宋体" w:cs="宋体" w:hint="eastAsia"/>
        </w:rPr>
        <w:t>我的主页</w:t>
      </w:r>
      <w:bookmarkEnd w:id="1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B5727" w14:paraId="02CBDD9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BC0602E" w14:textId="77777777" w:rsidR="005B5727" w:rsidRDefault="005B5727" w:rsidP="00311D20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E36AE5C" w14:textId="644799E0" w:rsidR="005B5727" w:rsidRDefault="005B5727" w:rsidP="00311D20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>
              <w:t>2</w:t>
            </w:r>
          </w:p>
        </w:tc>
      </w:tr>
      <w:tr w:rsidR="005B5727" w14:paraId="1B6814A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2016982" w14:textId="77777777" w:rsidR="005B5727" w:rsidRDefault="005B5727" w:rsidP="00311D20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6B399723" w14:textId="0B611C55" w:rsidR="005B5727" w:rsidRDefault="005B5727" w:rsidP="00311D20">
            <w:pPr>
              <w:jc w:val="center"/>
            </w:pPr>
            <w:r w:rsidRPr="005B5727">
              <w:rPr>
                <w:rFonts w:hint="eastAsia"/>
              </w:rPr>
              <w:t>我的主页</w:t>
            </w:r>
          </w:p>
        </w:tc>
      </w:tr>
      <w:tr w:rsidR="005B5727" w14:paraId="1B8ED0E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EDE72D" w14:textId="755B56EC" w:rsidR="005B5727" w:rsidRPr="00D57F74" w:rsidRDefault="00A12058" w:rsidP="00311D20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BCA50E8" w14:textId="134E6460" w:rsidR="005B5727" w:rsidRDefault="005B5727" w:rsidP="00311D20">
            <w:pPr>
              <w:jc w:val="center"/>
            </w:pPr>
            <w:r w:rsidRPr="005B5727">
              <w:rPr>
                <w:rFonts w:hint="eastAsia"/>
              </w:rPr>
              <w:t>用户登录之后进入我的主页，查看我的所有应用，如家政服务，金融理财，健康</w:t>
            </w:r>
            <w:r w:rsidR="00B64537">
              <w:rPr>
                <w:rFonts w:hint="eastAsia"/>
              </w:rPr>
              <w:t>资讯</w:t>
            </w:r>
            <w:r w:rsidRPr="005B5727">
              <w:rPr>
                <w:rFonts w:hint="eastAsia"/>
              </w:rPr>
              <w:t>等。</w:t>
            </w:r>
          </w:p>
        </w:tc>
      </w:tr>
      <w:tr w:rsidR="005B5727" w14:paraId="084E34B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0F087EE" w14:textId="77777777" w:rsidR="005B5727" w:rsidRPr="00D57F74" w:rsidRDefault="005B5727" w:rsidP="00311D20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369B8BC7" w14:textId="5C9C004F" w:rsidR="005B5727" w:rsidRPr="00D57F74" w:rsidRDefault="004C1C1F" w:rsidP="00311D20">
            <w:pPr>
              <w:jc w:val="center"/>
            </w:pPr>
            <w:r>
              <w:rPr>
                <w:rFonts w:hint="eastAsia"/>
              </w:rPr>
              <w:t>已登陆</w:t>
            </w:r>
          </w:p>
        </w:tc>
      </w:tr>
      <w:tr w:rsidR="005B5727" w14:paraId="5C94BD38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497878" w14:textId="77777777" w:rsidR="005B5727" w:rsidRPr="00D57F74" w:rsidRDefault="005B5727" w:rsidP="00311D20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0C9F7694" w14:textId="07E9EB58" w:rsidR="005B5727" w:rsidRPr="00D57F74" w:rsidRDefault="005B5727" w:rsidP="00311D20">
            <w:pPr>
              <w:jc w:val="center"/>
            </w:pPr>
            <w:r w:rsidRPr="005B5727">
              <w:rPr>
                <w:rFonts w:hint="eastAsia"/>
              </w:rPr>
              <w:t>账号，密码</w:t>
            </w:r>
            <w:r w:rsidR="00CF2578">
              <w:rPr>
                <w:rFonts w:hint="eastAsia"/>
              </w:rPr>
              <w:t xml:space="preserve"> </w:t>
            </w:r>
          </w:p>
        </w:tc>
      </w:tr>
      <w:tr w:rsidR="005B5727" w14:paraId="327FAB5A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12BE2B0" w14:textId="77777777" w:rsidR="005B5727" w:rsidRPr="00D57F74" w:rsidRDefault="005B5727" w:rsidP="00311D20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BA44F82" w14:textId="77777777" w:rsidR="005B5727" w:rsidRPr="00D57F74" w:rsidRDefault="005B5727" w:rsidP="00311D20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098AF257" w14:textId="795A9F53" w:rsidR="005B5727" w:rsidRPr="00D57F74" w:rsidRDefault="005B5727" w:rsidP="00311D20">
            <w:pPr>
              <w:jc w:val="left"/>
            </w:pPr>
            <w:r>
              <w:rPr>
                <w:rFonts w:hint="eastAsia"/>
              </w:rPr>
              <w:t>01</w:t>
            </w:r>
            <w:r w:rsidRPr="005B5727">
              <w:rPr>
                <w:rFonts w:hint="eastAsia"/>
              </w:rPr>
              <w:t>输入账号（姓名，手机号码，身份证号，）密码，登录</w:t>
            </w:r>
          </w:p>
        </w:tc>
      </w:tr>
      <w:tr w:rsidR="005B5727" w14:paraId="15B51DE1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6DD7AED" w14:textId="77777777" w:rsidR="005B5727" w:rsidRPr="005B5727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C1D121" w14:textId="77777777" w:rsidR="005B5727" w:rsidRPr="00D57F74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B80C291" w14:textId="314498BE" w:rsidR="005B5727" w:rsidRPr="00D57F74" w:rsidRDefault="005B5727" w:rsidP="00311D20">
            <w:pPr>
              <w:jc w:val="left"/>
            </w:pPr>
            <w:r>
              <w:rPr>
                <w:rFonts w:hint="eastAsia"/>
              </w:rPr>
              <w:t>02</w:t>
            </w:r>
            <w:r w:rsidRPr="005B5727">
              <w:rPr>
                <w:rFonts w:hint="eastAsia"/>
              </w:rPr>
              <w:t>登录成功，进入我的主页</w:t>
            </w:r>
          </w:p>
        </w:tc>
      </w:tr>
      <w:tr w:rsidR="005B5727" w14:paraId="7348BB1B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047F51D" w14:textId="77777777" w:rsidR="005B5727" w:rsidRPr="005B5727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393321A" w14:textId="77777777" w:rsidR="005B5727" w:rsidRPr="00D57F74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0F5DDC0" w14:textId="04FC4C0D" w:rsidR="005B5727" w:rsidRPr="00D57F74" w:rsidRDefault="005B5727" w:rsidP="00311D20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 w:rsidRPr="005B5727">
              <w:rPr>
                <w:rFonts w:hint="eastAsia"/>
              </w:rPr>
              <w:t>查看我的所有应用服务的信息</w:t>
            </w:r>
          </w:p>
        </w:tc>
      </w:tr>
      <w:tr w:rsidR="005B5727" w14:paraId="2812670D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3EE907" w14:textId="77777777" w:rsidR="005B5727" w:rsidRPr="005B5727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07E9E6A" w14:textId="77777777" w:rsidR="005B5727" w:rsidRPr="00D57F74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4901F6E" w14:textId="1EF6561B" w:rsidR="005B5727" w:rsidRPr="00D57F74" w:rsidRDefault="005B5727" w:rsidP="00311D20">
            <w:pPr>
              <w:jc w:val="left"/>
            </w:pPr>
          </w:p>
        </w:tc>
      </w:tr>
      <w:tr w:rsidR="005B5727" w14:paraId="59EEEC0D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081804" w14:textId="77777777" w:rsidR="005B5727" w:rsidRPr="005B5727" w:rsidRDefault="005B5727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28E376F" w14:textId="77777777" w:rsidR="005B5727" w:rsidRPr="00D57F74" w:rsidRDefault="005B5727" w:rsidP="00311D20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24F158F8" w14:textId="77777777" w:rsidR="005B5727" w:rsidRPr="00D57F74" w:rsidRDefault="005B5727" w:rsidP="00311D20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5B5727" w14:paraId="087EF9D8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E283EB" w14:textId="77777777" w:rsidR="005B5727" w:rsidRPr="005B5727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5EB9601" w14:textId="77777777" w:rsidR="005B5727" w:rsidRPr="005B5727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9E670B8" w14:textId="77777777" w:rsidR="005B5727" w:rsidRPr="00D57F74" w:rsidRDefault="005B5727" w:rsidP="00311D20">
            <w:pPr>
              <w:jc w:val="left"/>
            </w:pPr>
          </w:p>
        </w:tc>
      </w:tr>
      <w:tr w:rsidR="005B5727" w14:paraId="29B0D4B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A439363" w14:textId="77777777" w:rsidR="005B5727" w:rsidRPr="005B5727" w:rsidRDefault="005B5727" w:rsidP="00311D20">
            <w:pPr>
              <w:jc w:val="center"/>
            </w:pPr>
            <w:r w:rsidRPr="005B5727">
              <w:rPr>
                <w:rFonts w:hint="eastAsia"/>
              </w:rPr>
              <w:lastRenderedPageBreak/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5D79EE1E" w14:textId="50C1F24D" w:rsidR="005B5727" w:rsidRPr="00D57F74" w:rsidRDefault="005B5727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B5727" w14:paraId="11C4FD9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FDDEFFB" w14:textId="77777777" w:rsidR="005B5727" w:rsidRPr="005B5727" w:rsidRDefault="005B5727" w:rsidP="00311D20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004C7F87" w14:textId="77777777" w:rsidR="005B5727" w:rsidRPr="00D57F74" w:rsidRDefault="005B5727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B5727" w14:paraId="6631547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D414F64" w14:textId="77777777" w:rsidR="005B5727" w:rsidRDefault="005B5727" w:rsidP="00311D20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D8F86C0" w14:textId="768DFD6F" w:rsidR="005B5727" w:rsidRPr="00D57F74" w:rsidRDefault="005B5727" w:rsidP="00311D20">
            <w:pPr>
              <w:jc w:val="center"/>
            </w:pPr>
            <w:r w:rsidRPr="005B5727">
              <w:rPr>
                <w:rFonts w:hint="eastAsia"/>
              </w:rPr>
              <w:t>我的主页</w:t>
            </w:r>
            <w:r>
              <w:rPr>
                <w:rFonts w:hint="eastAsia"/>
              </w:rPr>
              <w:t>的显示界面</w:t>
            </w:r>
          </w:p>
        </w:tc>
      </w:tr>
      <w:tr w:rsidR="005B5727" w14:paraId="10A38A3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82DFA2" w14:textId="77777777" w:rsidR="005B5727" w:rsidRPr="005B5727" w:rsidRDefault="005B5727" w:rsidP="00311D20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70CA015F" w14:textId="77777777" w:rsidR="005B5727" w:rsidRPr="005B5727" w:rsidRDefault="005B5727" w:rsidP="00311D20">
            <w:pPr>
              <w:jc w:val="center"/>
            </w:pPr>
          </w:p>
        </w:tc>
      </w:tr>
      <w:tr w:rsidR="00787F61" w14:paraId="47476AC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0736B7" w14:textId="6C87FC48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3CAD482" w14:textId="37E647D3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75F13605" w14:textId="404085C2" w:rsidR="005B5727" w:rsidRDefault="005B5727" w:rsidP="00D57F74"/>
    <w:p w14:paraId="065835D4" w14:textId="608466A6" w:rsidR="005B5727" w:rsidRDefault="005B5727" w:rsidP="005B5727">
      <w:pPr>
        <w:pStyle w:val="3"/>
        <w:rPr>
          <w:rFonts w:ascii="宋体" w:eastAsia="宋体" w:hAnsi="宋体" w:cs="宋体"/>
        </w:rPr>
      </w:pPr>
      <w:bookmarkStart w:id="20" w:name="_Toc520123976"/>
      <w:r w:rsidRPr="001926C1">
        <w:t xml:space="preserve">3.3.3 </w:t>
      </w:r>
      <w:r w:rsidRPr="001926C1">
        <w:rPr>
          <w:rFonts w:ascii="宋体" w:eastAsia="宋体" w:hAnsi="宋体" w:cs="宋体" w:hint="eastAsia"/>
        </w:rPr>
        <w:t>用户实名认证</w:t>
      </w:r>
      <w:bookmarkEnd w:id="2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B5727" w14:paraId="65B633D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BD97ACE" w14:textId="77777777" w:rsidR="005B5727" w:rsidRDefault="005B5727" w:rsidP="00311D20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148ECEF" w14:textId="5194ED67" w:rsidR="005B5727" w:rsidRDefault="005B5727" w:rsidP="00311D20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>
              <w:t>3</w:t>
            </w:r>
          </w:p>
        </w:tc>
      </w:tr>
      <w:tr w:rsidR="005B5727" w14:paraId="2EAB6FA9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9F0711E" w14:textId="77777777" w:rsidR="005B5727" w:rsidRDefault="005B5727" w:rsidP="00311D20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383043F2" w14:textId="703C7614" w:rsidR="005B5727" w:rsidRDefault="005B5727" w:rsidP="00311D20">
            <w:pPr>
              <w:jc w:val="center"/>
            </w:pPr>
            <w:r>
              <w:rPr>
                <w:rFonts w:hint="eastAsia"/>
              </w:rPr>
              <w:t>用户实名认证</w:t>
            </w:r>
          </w:p>
        </w:tc>
      </w:tr>
      <w:tr w:rsidR="005B5727" w14:paraId="198AFD9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1E76A95" w14:textId="645B13AA" w:rsidR="005B5727" w:rsidRPr="00D57F74" w:rsidRDefault="00A12058" w:rsidP="00311D20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5F094D9" w14:textId="78B4670C" w:rsidR="005B5727" w:rsidRDefault="005B5727" w:rsidP="00311D20">
            <w:pPr>
              <w:jc w:val="center"/>
            </w:pPr>
            <w:r w:rsidRPr="005B5727">
              <w:rPr>
                <w:rFonts w:hint="eastAsia"/>
              </w:rPr>
              <w:t>用户登录之后进入我的主页，如果没有实名认证，提醒用户实名认证</w:t>
            </w:r>
          </w:p>
        </w:tc>
      </w:tr>
      <w:tr w:rsidR="005B5727" w14:paraId="0AA1310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42F292E" w14:textId="77777777" w:rsidR="005B5727" w:rsidRPr="00D57F74" w:rsidRDefault="005B5727" w:rsidP="00311D20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04B7A57" w14:textId="1CD665A9" w:rsidR="005B5727" w:rsidRPr="00D57F74" w:rsidRDefault="004C1C1F" w:rsidP="00311D20">
            <w:pPr>
              <w:jc w:val="center"/>
            </w:pPr>
            <w:r>
              <w:rPr>
                <w:rFonts w:hint="eastAsia"/>
              </w:rPr>
              <w:t>注册时或登陆后</w:t>
            </w:r>
          </w:p>
        </w:tc>
      </w:tr>
      <w:tr w:rsidR="005B5727" w14:paraId="1F73DADE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4E28FB7" w14:textId="77777777" w:rsidR="005B5727" w:rsidRPr="00D57F74" w:rsidRDefault="005B5727" w:rsidP="00311D20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2B045D5" w14:textId="09D89BA8" w:rsidR="005B5727" w:rsidRPr="00D57F74" w:rsidRDefault="005B5727" w:rsidP="00311D20">
            <w:pPr>
              <w:jc w:val="center"/>
            </w:pPr>
            <w:r w:rsidRPr="005B5727">
              <w:rPr>
                <w:rFonts w:hint="eastAsia"/>
              </w:rPr>
              <w:t>身份证号码，住址，手机号码，年龄，生</w:t>
            </w:r>
            <w:r>
              <w:rPr>
                <w:rFonts w:hint="eastAsia"/>
              </w:rPr>
              <w:t>日</w:t>
            </w:r>
            <w:r w:rsidR="00CF2578">
              <w:rPr>
                <w:rFonts w:hint="eastAsia"/>
              </w:rPr>
              <w:t xml:space="preserve"> </w:t>
            </w:r>
          </w:p>
        </w:tc>
      </w:tr>
      <w:tr w:rsidR="005B5727" w14:paraId="270AE34C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3AA02BFF" w14:textId="77777777" w:rsidR="005B5727" w:rsidRPr="00D57F74" w:rsidRDefault="005B5727" w:rsidP="00311D20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DC4BC11" w14:textId="77777777" w:rsidR="005B5727" w:rsidRPr="00D57F74" w:rsidRDefault="005B5727" w:rsidP="00311D20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F6F9743" w14:textId="1CE8F660" w:rsidR="005B5727" w:rsidRPr="00D57F74" w:rsidRDefault="005B5727" w:rsidP="00311D20">
            <w:pPr>
              <w:jc w:val="left"/>
            </w:pPr>
            <w:r>
              <w:rPr>
                <w:rFonts w:hint="eastAsia"/>
              </w:rPr>
              <w:t>01</w:t>
            </w:r>
            <w:r w:rsidRPr="005B5727">
              <w:rPr>
                <w:rFonts w:hint="eastAsia"/>
              </w:rPr>
              <w:t>用户输入信息</w:t>
            </w:r>
          </w:p>
        </w:tc>
      </w:tr>
      <w:tr w:rsidR="005B5727" w14:paraId="1DE7B550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7BE9B1F" w14:textId="77777777" w:rsidR="005B5727" w:rsidRPr="005B5727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651DD2A" w14:textId="77777777" w:rsidR="005B5727" w:rsidRPr="00D57F74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D9E531F" w14:textId="60134AE8" w:rsidR="005B5727" w:rsidRPr="00D57F74" w:rsidRDefault="005B5727" w:rsidP="00311D20">
            <w:pPr>
              <w:jc w:val="left"/>
            </w:pPr>
            <w:r>
              <w:rPr>
                <w:rFonts w:hint="eastAsia"/>
              </w:rPr>
              <w:t>02</w:t>
            </w:r>
            <w:r w:rsidRPr="005B5727">
              <w:rPr>
                <w:rFonts w:hint="eastAsia"/>
              </w:rPr>
              <w:t>等待后台审核通过</w:t>
            </w:r>
          </w:p>
        </w:tc>
      </w:tr>
      <w:tr w:rsidR="005B5727" w14:paraId="401227D5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D238ADD" w14:textId="77777777" w:rsidR="005B5727" w:rsidRPr="005B5727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7932118" w14:textId="77777777" w:rsidR="005B5727" w:rsidRPr="00D57F74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2696346" w14:textId="04986E0D" w:rsidR="005B5727" w:rsidRPr="00D57F74" w:rsidRDefault="005B5727" w:rsidP="00311D20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 w:rsidRPr="005B5727">
              <w:rPr>
                <w:rFonts w:hint="eastAsia"/>
              </w:rPr>
              <w:t>审核通过</w:t>
            </w:r>
          </w:p>
        </w:tc>
      </w:tr>
      <w:tr w:rsidR="005B5727" w14:paraId="679463CF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38EE116" w14:textId="77777777" w:rsidR="005B5727" w:rsidRPr="005B5727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B5DC023" w14:textId="77777777" w:rsidR="005B5727" w:rsidRPr="00D57F74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6A0F2EF" w14:textId="3BBD1FA6" w:rsidR="005B5727" w:rsidRPr="00D57F74" w:rsidRDefault="005B5727" w:rsidP="00311D20">
            <w:pPr>
              <w:jc w:val="left"/>
            </w:pPr>
            <w:r>
              <w:rPr>
                <w:rFonts w:hint="eastAsia"/>
              </w:rPr>
              <w:t>04</w:t>
            </w:r>
            <w:r>
              <w:t xml:space="preserve"> </w:t>
            </w:r>
            <w:r w:rsidRPr="005B5727">
              <w:rPr>
                <w:rFonts w:hint="eastAsia"/>
              </w:rPr>
              <w:t>信息发送到前台</w:t>
            </w:r>
          </w:p>
        </w:tc>
      </w:tr>
      <w:tr w:rsidR="005B5727" w14:paraId="710D8EE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2C5E3C0" w14:textId="77777777" w:rsidR="005B5727" w:rsidRPr="005B5727" w:rsidRDefault="005B5727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3CBF17A3" w14:textId="77777777" w:rsidR="005B5727" w:rsidRPr="00D57F74" w:rsidRDefault="005B5727" w:rsidP="00311D20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9FAAEB8" w14:textId="1F56DB2C" w:rsidR="005B5727" w:rsidRPr="00D57F74" w:rsidRDefault="004C1C1F" w:rsidP="00311D20">
            <w:pPr>
              <w:jc w:val="left"/>
            </w:pPr>
            <w:r>
              <w:rPr>
                <w:rFonts w:hint="eastAsia"/>
              </w:rPr>
              <w:t>0</w:t>
            </w:r>
            <w:r>
              <w:t xml:space="preserve">3 </w:t>
            </w:r>
            <w:r>
              <w:rPr>
                <w:rFonts w:hint="eastAsia"/>
              </w:rPr>
              <w:t>审核不通过，标志审核失败</w:t>
            </w:r>
          </w:p>
        </w:tc>
      </w:tr>
      <w:tr w:rsidR="005B5727" w14:paraId="04F942F0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0300764" w14:textId="77777777" w:rsidR="005B5727" w:rsidRPr="005B5727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D98484B" w14:textId="77777777" w:rsidR="005B5727" w:rsidRPr="005B5727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61A2B3B" w14:textId="77777777" w:rsidR="005B5727" w:rsidRPr="00D57F74" w:rsidRDefault="005B5727" w:rsidP="00311D20">
            <w:pPr>
              <w:jc w:val="left"/>
            </w:pPr>
          </w:p>
        </w:tc>
      </w:tr>
      <w:tr w:rsidR="005B5727" w14:paraId="5C64B8E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989B61F" w14:textId="77777777" w:rsidR="005B5727" w:rsidRPr="005B5727" w:rsidRDefault="005B5727" w:rsidP="00311D20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631CA14B" w14:textId="77777777" w:rsidR="005B5727" w:rsidRPr="00D57F74" w:rsidRDefault="005B5727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B5727" w14:paraId="2155239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F15422B" w14:textId="77777777" w:rsidR="005B5727" w:rsidRPr="005B5727" w:rsidRDefault="005B5727" w:rsidP="00311D20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0D982877" w14:textId="77777777" w:rsidR="005B5727" w:rsidRPr="00D57F74" w:rsidRDefault="005B5727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B5727" w14:paraId="7231EA3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A4320D6" w14:textId="77777777" w:rsidR="005B5727" w:rsidRDefault="005B5727" w:rsidP="00311D20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C4F886F" w14:textId="77777777" w:rsidR="005B5727" w:rsidRPr="00D57F74" w:rsidRDefault="005B5727" w:rsidP="00311D20">
            <w:pPr>
              <w:jc w:val="center"/>
            </w:pPr>
            <w:r w:rsidRPr="005B5727">
              <w:rPr>
                <w:rFonts w:hint="eastAsia"/>
              </w:rPr>
              <w:t>我的主页</w:t>
            </w:r>
            <w:r>
              <w:rPr>
                <w:rFonts w:hint="eastAsia"/>
              </w:rPr>
              <w:t>的显示界面</w:t>
            </w:r>
          </w:p>
        </w:tc>
      </w:tr>
      <w:tr w:rsidR="005B5727" w14:paraId="1D2DC0C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FF3C673" w14:textId="77777777" w:rsidR="005B5727" w:rsidRPr="005B5727" w:rsidRDefault="005B5727" w:rsidP="00311D20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6113512" w14:textId="77777777" w:rsidR="005B5727" w:rsidRPr="005B5727" w:rsidRDefault="005B5727" w:rsidP="00311D20">
            <w:pPr>
              <w:jc w:val="center"/>
            </w:pPr>
          </w:p>
        </w:tc>
      </w:tr>
      <w:tr w:rsidR="00787F61" w14:paraId="7CB27B9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D6A6DF3" w14:textId="66097449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0708EE81" w14:textId="13BF0045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621CDE45" w14:textId="2289E29B" w:rsidR="005B5727" w:rsidRDefault="005B5727" w:rsidP="005B5727"/>
    <w:p w14:paraId="1EC71CEB" w14:textId="117389AC" w:rsidR="00E412B0" w:rsidRDefault="00E412B0" w:rsidP="00E412B0">
      <w:pPr>
        <w:pStyle w:val="3"/>
        <w:rPr>
          <w:rFonts w:ascii="宋体" w:eastAsia="宋体" w:hAnsi="宋体" w:cs="宋体"/>
        </w:rPr>
      </w:pPr>
      <w:bookmarkStart w:id="21" w:name="_Toc520123977"/>
      <w:r w:rsidRPr="001926C1">
        <w:t>3.3.</w:t>
      </w:r>
      <w:r w:rsidR="004C1C1F">
        <w:rPr>
          <w:rFonts w:ascii="等线" w:eastAsia="等线" w:hAnsi="等线" w:hint="eastAsia"/>
        </w:rPr>
        <w:t>4</w:t>
      </w:r>
      <w:r w:rsidRPr="001926C1">
        <w:t xml:space="preserve"> </w:t>
      </w:r>
      <w:r w:rsidRPr="001926C1">
        <w:rPr>
          <w:rFonts w:ascii="宋体" w:eastAsia="宋体" w:hAnsi="宋体" w:cs="宋体" w:hint="eastAsia"/>
        </w:rPr>
        <w:t>我的账户信息</w:t>
      </w:r>
      <w:bookmarkEnd w:id="2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E412B0" w14:paraId="6CFF852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FF70B7E" w14:textId="77777777" w:rsidR="00E412B0" w:rsidRDefault="00E412B0" w:rsidP="00311D20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3380BDD6" w14:textId="7581FECF" w:rsidR="00E412B0" w:rsidRDefault="00E412B0" w:rsidP="00311D20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 w:rsidR="00325654">
              <w:t>4</w:t>
            </w:r>
          </w:p>
        </w:tc>
      </w:tr>
      <w:tr w:rsidR="00E412B0" w14:paraId="6EA600B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A3C472" w14:textId="77777777" w:rsidR="00E412B0" w:rsidRDefault="00E412B0" w:rsidP="00311D20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22B40163" w14:textId="0D53B92E" w:rsidR="00E412B0" w:rsidRDefault="00E412B0" w:rsidP="00311D20">
            <w:pPr>
              <w:jc w:val="center"/>
            </w:pPr>
            <w:r w:rsidRPr="00E412B0">
              <w:rPr>
                <w:rFonts w:hint="eastAsia"/>
              </w:rPr>
              <w:t>我的账户信息</w:t>
            </w:r>
          </w:p>
        </w:tc>
      </w:tr>
      <w:tr w:rsidR="00E412B0" w14:paraId="5C3ADAE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1774154" w14:textId="6328614E" w:rsidR="00E412B0" w:rsidRPr="00D57F74" w:rsidRDefault="00A12058" w:rsidP="00311D20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712184C" w14:textId="3C59B10A" w:rsidR="00E412B0" w:rsidRDefault="00E412B0" w:rsidP="00311D20">
            <w:pPr>
              <w:jc w:val="center"/>
            </w:pPr>
            <w:r w:rsidRPr="00E412B0">
              <w:rPr>
                <w:rFonts w:hint="eastAsia"/>
              </w:rPr>
              <w:t>我的账户信息，手机号码，身份证号等关联信息</w:t>
            </w:r>
          </w:p>
        </w:tc>
      </w:tr>
      <w:tr w:rsidR="00E412B0" w14:paraId="5557F71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8ED7C3B" w14:textId="77777777" w:rsidR="00E412B0" w:rsidRPr="00D57F74" w:rsidRDefault="00E412B0" w:rsidP="00311D20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9C3BDE0" w14:textId="67C4B2EF" w:rsidR="00E412B0" w:rsidRPr="00D57F74" w:rsidRDefault="00AA5AAB" w:rsidP="00311D20">
            <w:pPr>
              <w:jc w:val="center"/>
            </w:pPr>
            <w:r>
              <w:rPr>
                <w:rFonts w:hint="eastAsia"/>
              </w:rPr>
              <w:t>已登陆</w:t>
            </w:r>
          </w:p>
        </w:tc>
      </w:tr>
      <w:tr w:rsidR="00E412B0" w14:paraId="0B0FB9C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AE25F6" w14:textId="77777777" w:rsidR="00E412B0" w:rsidRPr="00D57F74" w:rsidRDefault="00E412B0" w:rsidP="00311D20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5F31F96" w14:textId="6460C057" w:rsidR="00E412B0" w:rsidRPr="00D57F74" w:rsidRDefault="00E412B0" w:rsidP="00311D20">
            <w:pPr>
              <w:jc w:val="center"/>
            </w:pPr>
            <w:r w:rsidRPr="005B5727">
              <w:rPr>
                <w:rFonts w:hint="eastAsia"/>
              </w:rPr>
              <w:t>用户名，密码</w:t>
            </w:r>
            <w:r w:rsidR="00CF2578">
              <w:rPr>
                <w:rFonts w:hint="eastAsia"/>
              </w:rPr>
              <w:t xml:space="preserve"> </w:t>
            </w:r>
          </w:p>
        </w:tc>
      </w:tr>
      <w:tr w:rsidR="00E412B0" w14:paraId="67671BC6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557AE22" w14:textId="77777777" w:rsidR="00E412B0" w:rsidRPr="00D57F74" w:rsidRDefault="00E412B0" w:rsidP="00311D20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FC04530" w14:textId="77777777" w:rsidR="00E412B0" w:rsidRPr="00D57F74" w:rsidRDefault="00E412B0" w:rsidP="00311D20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E2B1F93" w14:textId="77777777" w:rsidR="00E412B0" w:rsidRPr="00D57F74" w:rsidRDefault="00E412B0" w:rsidP="00311D20">
            <w:pPr>
              <w:jc w:val="left"/>
            </w:pPr>
            <w:r>
              <w:rPr>
                <w:rFonts w:hint="eastAsia"/>
              </w:rPr>
              <w:t>01</w:t>
            </w:r>
            <w:r w:rsidRPr="005B5727">
              <w:rPr>
                <w:rFonts w:hint="eastAsia"/>
              </w:rPr>
              <w:t>进入我的主页</w:t>
            </w:r>
          </w:p>
        </w:tc>
      </w:tr>
      <w:tr w:rsidR="00E412B0" w14:paraId="14DEC69F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9A15ECE" w14:textId="77777777" w:rsidR="00E412B0" w:rsidRPr="005B5727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EBF09E9" w14:textId="77777777" w:rsidR="00E412B0" w:rsidRPr="00D57F74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1EBF9E6" w14:textId="12A4EC4A" w:rsidR="00E412B0" w:rsidRPr="00D57F74" w:rsidRDefault="00E412B0" w:rsidP="00311D20">
            <w:pPr>
              <w:jc w:val="left"/>
            </w:pPr>
            <w:r>
              <w:rPr>
                <w:rFonts w:hint="eastAsia"/>
              </w:rPr>
              <w:t>02</w:t>
            </w:r>
            <w:r w:rsidRPr="00E412B0">
              <w:rPr>
                <w:rFonts w:hint="eastAsia"/>
              </w:rPr>
              <w:t>显示我的账户信息</w:t>
            </w:r>
          </w:p>
        </w:tc>
      </w:tr>
      <w:tr w:rsidR="00E412B0" w14:paraId="5709705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17681FA" w14:textId="77777777" w:rsidR="00E412B0" w:rsidRPr="005B5727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A6520D8" w14:textId="77777777" w:rsidR="00E412B0" w:rsidRPr="00D57F74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A9F42F" w14:textId="20EE8D8C" w:rsidR="00E412B0" w:rsidRPr="00D57F74" w:rsidRDefault="00E412B0" w:rsidP="00311D20">
            <w:pPr>
              <w:jc w:val="left"/>
            </w:pPr>
          </w:p>
        </w:tc>
      </w:tr>
      <w:tr w:rsidR="00E412B0" w14:paraId="095F4AB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027751A" w14:textId="77777777" w:rsidR="00E412B0" w:rsidRPr="005B5727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4C42277" w14:textId="77777777" w:rsidR="00E412B0" w:rsidRPr="00D57F74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36AF5AB" w14:textId="7AB909A6" w:rsidR="00E412B0" w:rsidRPr="00D57F74" w:rsidRDefault="00E412B0" w:rsidP="00311D20">
            <w:pPr>
              <w:jc w:val="left"/>
            </w:pPr>
          </w:p>
        </w:tc>
      </w:tr>
      <w:tr w:rsidR="00E412B0" w14:paraId="6EE2E1E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7C1D454" w14:textId="77777777" w:rsidR="00E412B0" w:rsidRPr="005B5727" w:rsidRDefault="00E412B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1FB546F" w14:textId="77777777" w:rsidR="00E412B0" w:rsidRPr="00D57F74" w:rsidRDefault="00E412B0" w:rsidP="00311D20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1E30FD3" w14:textId="77777777" w:rsidR="00E412B0" w:rsidRPr="00D57F74" w:rsidRDefault="00E412B0" w:rsidP="00311D20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E412B0" w14:paraId="7F376743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012301" w14:textId="77777777" w:rsidR="00E412B0" w:rsidRPr="005B5727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3A886F2" w14:textId="77777777" w:rsidR="00E412B0" w:rsidRPr="005B5727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34DEADA" w14:textId="77777777" w:rsidR="00E412B0" w:rsidRPr="00D57F74" w:rsidRDefault="00E412B0" w:rsidP="00311D20">
            <w:pPr>
              <w:jc w:val="left"/>
            </w:pPr>
          </w:p>
        </w:tc>
      </w:tr>
      <w:tr w:rsidR="00E412B0" w14:paraId="75CDD08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B816CC7" w14:textId="77777777" w:rsidR="00E412B0" w:rsidRPr="005B5727" w:rsidRDefault="00E412B0" w:rsidP="00311D20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F36D672" w14:textId="77777777" w:rsidR="00E412B0" w:rsidRPr="00D57F74" w:rsidRDefault="00E412B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E412B0" w14:paraId="1916A91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3C64B85" w14:textId="77777777" w:rsidR="00E412B0" w:rsidRPr="005B5727" w:rsidRDefault="00E412B0" w:rsidP="00311D20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94C243B" w14:textId="77777777" w:rsidR="00E412B0" w:rsidRPr="00D57F74" w:rsidRDefault="00E412B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E412B0" w14:paraId="2659F9B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6210BB" w14:textId="77777777" w:rsidR="00E412B0" w:rsidRDefault="00E412B0" w:rsidP="00311D20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E2897F1" w14:textId="77777777" w:rsidR="00E412B0" w:rsidRPr="00D57F74" w:rsidRDefault="00E412B0" w:rsidP="00311D20">
            <w:pPr>
              <w:jc w:val="center"/>
            </w:pPr>
            <w:r w:rsidRPr="005B5727">
              <w:rPr>
                <w:rFonts w:hint="eastAsia"/>
              </w:rPr>
              <w:t>我的主页</w:t>
            </w:r>
            <w:r>
              <w:rPr>
                <w:rFonts w:hint="eastAsia"/>
              </w:rPr>
              <w:t>的显示界面</w:t>
            </w:r>
          </w:p>
        </w:tc>
      </w:tr>
      <w:tr w:rsidR="00E412B0" w14:paraId="1E38F202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4CE341A" w14:textId="77777777" w:rsidR="00E412B0" w:rsidRPr="005B5727" w:rsidRDefault="00E412B0" w:rsidP="00311D20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55B1B9FD" w14:textId="77777777" w:rsidR="00E412B0" w:rsidRPr="005B5727" w:rsidRDefault="00E412B0" w:rsidP="00311D20">
            <w:pPr>
              <w:jc w:val="center"/>
            </w:pPr>
          </w:p>
        </w:tc>
      </w:tr>
      <w:tr w:rsidR="00787F61" w14:paraId="522AA6D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D32A3DC" w14:textId="15C47B0B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AC4FCFF" w14:textId="2DB1057A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5AACBDB7" w14:textId="11905176" w:rsidR="00E412B0" w:rsidRDefault="00E412B0" w:rsidP="00E412B0"/>
    <w:p w14:paraId="6891D08A" w14:textId="65D7AB35" w:rsidR="00E412B0" w:rsidRDefault="006C4270" w:rsidP="006C4270">
      <w:pPr>
        <w:pStyle w:val="3"/>
        <w:rPr>
          <w:rFonts w:ascii="等线" w:eastAsia="等线" w:hAnsi="等线"/>
        </w:rPr>
      </w:pPr>
      <w:bookmarkStart w:id="22" w:name="_Toc520123978"/>
      <w:r w:rsidRPr="00904C8F">
        <w:rPr>
          <w:rFonts w:ascii="等线" w:eastAsia="等线" w:hAnsi="等线" w:hint="eastAsia"/>
        </w:rPr>
        <w:t>3.3.</w:t>
      </w:r>
      <w:r w:rsidR="004C1C1F">
        <w:rPr>
          <w:rFonts w:ascii="等线" w:eastAsia="等线" w:hAnsi="等线" w:hint="eastAsia"/>
        </w:rPr>
        <w:t>5</w:t>
      </w:r>
      <w:r w:rsidRPr="00904C8F">
        <w:rPr>
          <w:rFonts w:ascii="等线" w:eastAsia="等线" w:hAnsi="等线"/>
        </w:rPr>
        <w:t xml:space="preserve"> </w:t>
      </w:r>
      <w:r w:rsidRPr="00904C8F">
        <w:rPr>
          <w:rFonts w:ascii="等线" w:eastAsia="等线" w:hAnsi="等线" w:hint="eastAsia"/>
        </w:rPr>
        <w:t>我的订单信息</w:t>
      </w:r>
      <w:bookmarkEnd w:id="22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C4270" w14:paraId="6650F59F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41F4D6" w14:textId="77777777" w:rsidR="006C4270" w:rsidRDefault="006C4270" w:rsidP="00311D20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E5AA3F7" w14:textId="3F8E4A41" w:rsidR="006C4270" w:rsidRDefault="006C4270" w:rsidP="00311D20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 w:rsidR="00325654">
              <w:t>5</w:t>
            </w:r>
          </w:p>
        </w:tc>
      </w:tr>
      <w:tr w:rsidR="006C4270" w14:paraId="280D4EB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EBCC1F" w14:textId="77777777" w:rsidR="006C4270" w:rsidRDefault="006C4270" w:rsidP="00311D20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5302A8A9" w14:textId="05730792" w:rsidR="006C4270" w:rsidRDefault="006C4270" w:rsidP="00311D20">
            <w:pPr>
              <w:jc w:val="center"/>
            </w:pPr>
            <w:r w:rsidRPr="006C4270">
              <w:rPr>
                <w:rFonts w:hint="eastAsia"/>
              </w:rPr>
              <w:t>我的订单信息</w:t>
            </w:r>
          </w:p>
        </w:tc>
      </w:tr>
      <w:tr w:rsidR="006C4270" w14:paraId="01D4AAB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916480" w14:textId="24BBCDA1" w:rsidR="006C4270" w:rsidRPr="00D57F74" w:rsidRDefault="00A12058" w:rsidP="00311D20">
            <w:pPr>
              <w:jc w:val="center"/>
            </w:pPr>
            <w:r>
              <w:rPr>
                <w:rFonts w:hint="eastAsia"/>
              </w:rPr>
              <w:lastRenderedPageBreak/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1C947CF" w14:textId="50C36825" w:rsidR="006C4270" w:rsidRDefault="006C4270" w:rsidP="00311D20">
            <w:pPr>
              <w:jc w:val="center"/>
            </w:pPr>
            <w:r w:rsidRPr="006C4270">
              <w:rPr>
                <w:rFonts w:hint="eastAsia"/>
              </w:rPr>
              <w:t>我的订单信息，包括订单名称，订单号，订单说明，订单价格，订单进度等情况。</w:t>
            </w:r>
          </w:p>
        </w:tc>
      </w:tr>
      <w:tr w:rsidR="006C4270" w14:paraId="401946A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6A5F224" w14:textId="77777777" w:rsidR="006C4270" w:rsidRPr="00D57F74" w:rsidRDefault="006C4270" w:rsidP="00311D20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374729BF" w14:textId="4CF8A959" w:rsidR="006C4270" w:rsidRPr="00D57F74" w:rsidRDefault="00AD67C6" w:rsidP="00311D2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已登陆</w:t>
            </w:r>
          </w:p>
        </w:tc>
      </w:tr>
      <w:tr w:rsidR="006C4270" w14:paraId="3B30B2D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4B7317B" w14:textId="77777777" w:rsidR="006C4270" w:rsidRPr="00D57F74" w:rsidRDefault="006C4270" w:rsidP="00311D20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22F20EDB" w14:textId="4D662A9D" w:rsidR="006C4270" w:rsidRPr="00D57F74" w:rsidRDefault="006C4270" w:rsidP="00311D20">
            <w:pPr>
              <w:jc w:val="center"/>
            </w:pPr>
            <w:r w:rsidRPr="005B5727">
              <w:rPr>
                <w:rFonts w:hint="eastAsia"/>
              </w:rPr>
              <w:t>用户名，密码</w:t>
            </w:r>
            <w:r w:rsidR="00CF2578">
              <w:rPr>
                <w:rFonts w:hint="eastAsia"/>
              </w:rPr>
              <w:t xml:space="preserve"> </w:t>
            </w:r>
          </w:p>
        </w:tc>
      </w:tr>
      <w:tr w:rsidR="006C4270" w14:paraId="7ACF0762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64A90D1" w14:textId="77777777" w:rsidR="006C4270" w:rsidRPr="00D57F74" w:rsidRDefault="006C4270" w:rsidP="00311D20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05A2752D" w14:textId="77777777" w:rsidR="006C4270" w:rsidRPr="00D57F74" w:rsidRDefault="006C4270" w:rsidP="00311D20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475EB41" w14:textId="77777777" w:rsidR="006C4270" w:rsidRPr="00D57F74" w:rsidRDefault="006C4270" w:rsidP="00311D20">
            <w:pPr>
              <w:jc w:val="left"/>
            </w:pPr>
            <w:r>
              <w:rPr>
                <w:rFonts w:hint="eastAsia"/>
              </w:rPr>
              <w:t>01</w:t>
            </w:r>
            <w:r w:rsidRPr="005B5727">
              <w:rPr>
                <w:rFonts w:hint="eastAsia"/>
              </w:rPr>
              <w:t>进入我的主页</w:t>
            </w:r>
          </w:p>
        </w:tc>
      </w:tr>
      <w:tr w:rsidR="006C4270" w14:paraId="6AF530AA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35B3495" w14:textId="77777777" w:rsidR="006C4270" w:rsidRPr="005B5727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CFD2D3F" w14:textId="77777777" w:rsidR="006C4270" w:rsidRPr="00D57F74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7BD79C4" w14:textId="20F074DD" w:rsidR="006C4270" w:rsidRPr="00D57F74" w:rsidRDefault="006C4270" w:rsidP="00311D20">
            <w:pPr>
              <w:jc w:val="left"/>
            </w:pPr>
            <w:r>
              <w:rPr>
                <w:rFonts w:hint="eastAsia"/>
              </w:rPr>
              <w:t>02</w:t>
            </w:r>
            <w:r w:rsidRPr="006C4270">
              <w:rPr>
                <w:rFonts w:hint="eastAsia"/>
              </w:rPr>
              <w:t>显示我的订单信息，订单进度等</w:t>
            </w:r>
          </w:p>
        </w:tc>
      </w:tr>
      <w:tr w:rsidR="006C4270" w14:paraId="3D292E7C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B58C924" w14:textId="77777777" w:rsidR="006C4270" w:rsidRPr="005B5727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8294CC1" w14:textId="77777777" w:rsidR="006C4270" w:rsidRPr="00D57F74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37290C8" w14:textId="5489BED7" w:rsidR="006C4270" w:rsidRPr="00D57F74" w:rsidRDefault="00325654" w:rsidP="00311D20">
            <w:pPr>
              <w:jc w:val="left"/>
            </w:pPr>
            <w:r>
              <w:rPr>
                <w:rFonts w:hint="eastAsia"/>
              </w:rPr>
              <w:t>0</w:t>
            </w:r>
            <w:r>
              <w:t xml:space="preserve">3 </w:t>
            </w:r>
            <w:r w:rsidRPr="006C4270">
              <w:rPr>
                <w:rFonts w:hint="eastAsia"/>
              </w:rPr>
              <w:t>订单完成确认</w:t>
            </w:r>
          </w:p>
        </w:tc>
      </w:tr>
      <w:tr w:rsidR="006C4270" w14:paraId="37B40C4B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E91F1D" w14:textId="77777777" w:rsidR="006C4270" w:rsidRPr="005B5727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D5B9418" w14:textId="77777777" w:rsidR="006C4270" w:rsidRPr="00D57F74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4D409A" w14:textId="436B195E" w:rsidR="006C4270" w:rsidRPr="00D57F74" w:rsidRDefault="006C4270" w:rsidP="00311D20">
            <w:pPr>
              <w:jc w:val="left"/>
            </w:pPr>
          </w:p>
        </w:tc>
      </w:tr>
      <w:tr w:rsidR="006C4270" w14:paraId="7BA180DA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486381" w14:textId="77777777" w:rsidR="006C4270" w:rsidRPr="005B5727" w:rsidRDefault="006C427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11DFF91" w14:textId="77777777" w:rsidR="006C4270" w:rsidRPr="00D57F74" w:rsidRDefault="006C4270" w:rsidP="00311D20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6E21DE4" w14:textId="77777777" w:rsidR="006C4270" w:rsidRPr="00D57F74" w:rsidRDefault="006C4270" w:rsidP="00311D20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6C4270" w14:paraId="22F231F8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DD920E7" w14:textId="77777777" w:rsidR="006C4270" w:rsidRPr="005B5727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D04BE9" w14:textId="77777777" w:rsidR="006C4270" w:rsidRPr="005B5727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AFCE537" w14:textId="77777777" w:rsidR="006C4270" w:rsidRPr="00D57F74" w:rsidRDefault="006C4270" w:rsidP="00311D20">
            <w:pPr>
              <w:jc w:val="left"/>
            </w:pPr>
          </w:p>
        </w:tc>
      </w:tr>
      <w:tr w:rsidR="006C4270" w14:paraId="3CF729D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073B968" w14:textId="77777777" w:rsidR="006C4270" w:rsidRPr="005B5727" w:rsidRDefault="006C4270" w:rsidP="00311D20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29C9B1B" w14:textId="77777777" w:rsidR="006C4270" w:rsidRPr="00D57F74" w:rsidRDefault="006C427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6C4270" w14:paraId="7A07D5B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10DA899" w14:textId="77777777" w:rsidR="006C4270" w:rsidRPr="005B5727" w:rsidRDefault="006C4270" w:rsidP="00311D20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3409E0F5" w14:textId="77777777" w:rsidR="006C4270" w:rsidRPr="00D57F74" w:rsidRDefault="006C427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6C4270" w14:paraId="649C466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99ECEF6" w14:textId="77777777" w:rsidR="006C4270" w:rsidRDefault="006C4270" w:rsidP="00311D20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7C76620B" w14:textId="73FA5B80" w:rsidR="006C4270" w:rsidRPr="00D57F74" w:rsidRDefault="006C4270" w:rsidP="00311D20">
            <w:pPr>
              <w:jc w:val="center"/>
            </w:pPr>
            <w:r w:rsidRPr="005B5727">
              <w:rPr>
                <w:rFonts w:hint="eastAsia"/>
              </w:rPr>
              <w:t>我的</w:t>
            </w:r>
            <w:r w:rsidR="00325654">
              <w:rPr>
                <w:rFonts w:hint="eastAsia"/>
              </w:rPr>
              <w:t>订单</w:t>
            </w:r>
            <w:r>
              <w:rPr>
                <w:rFonts w:hint="eastAsia"/>
              </w:rPr>
              <w:t>显示界面</w:t>
            </w:r>
          </w:p>
        </w:tc>
      </w:tr>
      <w:tr w:rsidR="006C4270" w14:paraId="1BB6293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A464B9D" w14:textId="77777777" w:rsidR="006C4270" w:rsidRPr="005B5727" w:rsidRDefault="006C4270" w:rsidP="00311D20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55CFB095" w14:textId="77777777" w:rsidR="006C4270" w:rsidRPr="005B5727" w:rsidRDefault="006C4270" w:rsidP="00311D20">
            <w:pPr>
              <w:jc w:val="center"/>
            </w:pPr>
          </w:p>
        </w:tc>
      </w:tr>
      <w:tr w:rsidR="00787F61" w14:paraId="46039EA8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D0F65EE" w14:textId="572C6424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42C62198" w14:textId="5D0AA8F2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3B268DDB" w14:textId="1CD85689" w:rsidR="006C4270" w:rsidRDefault="006C4270" w:rsidP="006C4270"/>
    <w:p w14:paraId="327C987E" w14:textId="27C90993" w:rsidR="00311D20" w:rsidRDefault="00311D20" w:rsidP="00311D20">
      <w:pPr>
        <w:pStyle w:val="3"/>
        <w:rPr>
          <w:rFonts w:ascii="宋体" w:eastAsia="宋体" w:hAnsi="宋体" w:cs="宋体"/>
        </w:rPr>
      </w:pPr>
      <w:bookmarkStart w:id="23" w:name="_Toc520123979"/>
      <w:r>
        <w:rPr>
          <w:rFonts w:ascii="等线" w:eastAsia="等线" w:hAnsi="等线" w:hint="eastAsia"/>
        </w:rPr>
        <w:t>3.3.</w:t>
      </w:r>
      <w:r w:rsidR="00325654">
        <w:rPr>
          <w:rFonts w:ascii="等线" w:eastAsia="等线" w:hAnsi="等线"/>
        </w:rPr>
        <w:t>6</w:t>
      </w:r>
      <w:r>
        <w:t xml:space="preserve"> </w:t>
      </w:r>
      <w:r>
        <w:rPr>
          <w:rFonts w:ascii="宋体" w:eastAsia="宋体" w:hAnsi="宋体" w:cs="宋体" w:hint="eastAsia"/>
        </w:rPr>
        <w:t>我的理财信息</w:t>
      </w:r>
      <w:bookmarkEnd w:id="2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311D20" w14:paraId="1528683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56675CD" w14:textId="77777777" w:rsidR="00311D20" w:rsidRDefault="00311D20" w:rsidP="00311D20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6C24044" w14:textId="6676B6F1" w:rsidR="00311D20" w:rsidRDefault="00311D20" w:rsidP="00311D20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 w:rsidR="00325654">
              <w:t>6</w:t>
            </w:r>
          </w:p>
        </w:tc>
      </w:tr>
      <w:tr w:rsidR="00311D20" w14:paraId="3716C28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32D508" w14:textId="77777777" w:rsidR="00311D20" w:rsidRDefault="00311D20" w:rsidP="00311D20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1B235F96" w14:textId="50066AE9" w:rsidR="00311D20" w:rsidRDefault="00311D20" w:rsidP="00311D20">
            <w:pPr>
              <w:jc w:val="center"/>
            </w:pPr>
            <w:r w:rsidRPr="00311D20">
              <w:rPr>
                <w:rFonts w:hint="eastAsia"/>
              </w:rPr>
              <w:t>我的理财信息</w:t>
            </w:r>
          </w:p>
        </w:tc>
      </w:tr>
      <w:tr w:rsidR="00311D20" w14:paraId="2409BFF8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F308D80" w14:textId="771A21D3" w:rsidR="00311D20" w:rsidRPr="00D57F74" w:rsidRDefault="00A12058" w:rsidP="00311D20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4B16203" w14:textId="61964830" w:rsidR="00311D20" w:rsidRDefault="00311D20" w:rsidP="00311D20">
            <w:pPr>
              <w:jc w:val="center"/>
            </w:pPr>
            <w:r w:rsidRPr="00311D20">
              <w:rPr>
                <w:rFonts w:hint="eastAsia"/>
              </w:rPr>
              <w:t>我购买的理财产品数量和收益，当前利率等情况</w:t>
            </w:r>
          </w:p>
        </w:tc>
      </w:tr>
      <w:tr w:rsidR="00311D20" w14:paraId="11EFC4D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164D62" w14:textId="77777777" w:rsidR="00311D20" w:rsidRPr="00D57F74" w:rsidRDefault="00311D20" w:rsidP="00311D20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3A37C98" w14:textId="1E6C4B54" w:rsidR="00311D20" w:rsidRPr="00D57F74" w:rsidRDefault="00AD67C6" w:rsidP="00311D20">
            <w:pPr>
              <w:jc w:val="center"/>
            </w:pPr>
            <w:r>
              <w:rPr>
                <w:rFonts w:hint="eastAsia"/>
              </w:rPr>
              <w:t>已登陆</w:t>
            </w:r>
          </w:p>
        </w:tc>
      </w:tr>
      <w:tr w:rsidR="00311D20" w14:paraId="5BEBA52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65E2120" w14:textId="77777777" w:rsidR="00311D20" w:rsidRPr="00D57F74" w:rsidRDefault="00311D20" w:rsidP="00311D20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4299FFE" w14:textId="67372D8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用户名，密码</w:t>
            </w:r>
            <w:r w:rsidR="00CF2578">
              <w:rPr>
                <w:rFonts w:hint="eastAsia"/>
              </w:rPr>
              <w:t xml:space="preserve"> </w:t>
            </w:r>
          </w:p>
        </w:tc>
      </w:tr>
      <w:tr w:rsidR="00311D20" w14:paraId="29ED0122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A2C50EA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129093C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E540FBF" w14:textId="77777777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1</w:t>
            </w:r>
            <w:r w:rsidRPr="005B5727">
              <w:rPr>
                <w:rFonts w:hint="eastAsia"/>
              </w:rPr>
              <w:t>进入我的主页</w:t>
            </w:r>
          </w:p>
        </w:tc>
      </w:tr>
      <w:tr w:rsidR="00311D20" w14:paraId="01EFD869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4513AD0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B49FFA6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0E16517" w14:textId="1BA2C0F7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2</w:t>
            </w:r>
            <w:r w:rsidRPr="00311D20">
              <w:rPr>
                <w:rFonts w:hint="eastAsia"/>
              </w:rPr>
              <w:t>显示我的应用</w:t>
            </w:r>
            <w:r w:rsidRPr="00311D20">
              <w:rPr>
                <w:rFonts w:hint="eastAsia"/>
              </w:rPr>
              <w:t>-</w:t>
            </w:r>
            <w:r w:rsidRPr="00311D20">
              <w:rPr>
                <w:rFonts w:hint="eastAsia"/>
              </w:rPr>
              <w:t>我的理财信息</w:t>
            </w:r>
          </w:p>
        </w:tc>
      </w:tr>
      <w:tr w:rsidR="00311D20" w14:paraId="005688A4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94DD855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A712AD1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2848106" w14:textId="3CBE8662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 w:rsidRPr="00311D20">
              <w:rPr>
                <w:rFonts w:hint="eastAsia"/>
              </w:rPr>
              <w:t>显示我购买的理财产品和收益情况</w:t>
            </w:r>
          </w:p>
        </w:tc>
      </w:tr>
      <w:tr w:rsidR="00311D20" w14:paraId="5299DDA2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2C4BDAB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0AD048B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8940BEA" w14:textId="41CE1D28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4</w:t>
            </w:r>
            <w:r>
              <w:t xml:space="preserve"> </w:t>
            </w:r>
            <w:r w:rsidRPr="00311D20">
              <w:rPr>
                <w:rFonts w:hint="eastAsia"/>
              </w:rPr>
              <w:t>可以再次购买新产品，完成退出</w:t>
            </w:r>
          </w:p>
        </w:tc>
      </w:tr>
      <w:tr w:rsidR="00311D20" w14:paraId="444F2674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3D87095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163F113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22443F1" w14:textId="77777777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311D20" w14:paraId="1DAE1F1A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B8308EF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CFA8CAB" w14:textId="77777777" w:rsidR="00311D20" w:rsidRPr="005B5727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2F35FC7" w14:textId="77777777" w:rsidR="00311D20" w:rsidRPr="00D57F74" w:rsidRDefault="00311D20" w:rsidP="00311D20">
            <w:pPr>
              <w:jc w:val="left"/>
            </w:pPr>
          </w:p>
        </w:tc>
      </w:tr>
      <w:tr w:rsidR="00311D20" w14:paraId="2EA1ABE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EBD8B3" w14:textId="77777777" w:rsidR="00311D20" w:rsidRPr="005B5727" w:rsidRDefault="00311D20" w:rsidP="00311D20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61E523F7" w14:textId="77777777" w:rsidR="00311D20" w:rsidRPr="00D57F74" w:rsidRDefault="00311D2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311D20" w14:paraId="4972A183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B4B6E7E" w14:textId="77777777" w:rsidR="00311D20" w:rsidRPr="005B5727" w:rsidRDefault="00311D20" w:rsidP="00311D20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7DAA180" w14:textId="77777777" w:rsidR="00311D20" w:rsidRPr="00D57F74" w:rsidRDefault="00311D2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311D20" w14:paraId="10609A8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DAAFBA6" w14:textId="77777777" w:rsidR="00311D20" w:rsidRDefault="00311D20" w:rsidP="00311D20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3850013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我的主页</w:t>
            </w:r>
            <w:r>
              <w:rPr>
                <w:rFonts w:hint="eastAsia"/>
              </w:rPr>
              <w:t>的显示界面</w:t>
            </w:r>
          </w:p>
        </w:tc>
      </w:tr>
      <w:tr w:rsidR="00311D20" w14:paraId="4505F7D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157E77" w14:textId="77777777" w:rsidR="00311D20" w:rsidRPr="005B5727" w:rsidRDefault="00311D20" w:rsidP="00311D20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04A18F60" w14:textId="77777777" w:rsidR="00311D20" w:rsidRPr="005B5727" w:rsidRDefault="00311D20" w:rsidP="00311D20">
            <w:pPr>
              <w:jc w:val="center"/>
            </w:pPr>
          </w:p>
        </w:tc>
      </w:tr>
      <w:tr w:rsidR="00787F61" w14:paraId="5E7BCCF2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F7ECDE1" w14:textId="17FE82F4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4EAD03E8" w14:textId="19F29965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6C5DD006" w14:textId="1B416B1D" w:rsidR="00311D20" w:rsidRDefault="00311D20" w:rsidP="00311D20"/>
    <w:p w14:paraId="37B6FA5F" w14:textId="028B36E0" w:rsidR="00311D20" w:rsidRDefault="00311D20" w:rsidP="00311D20">
      <w:pPr>
        <w:pStyle w:val="3"/>
        <w:rPr>
          <w:rFonts w:ascii="宋体" w:eastAsia="宋体" w:hAnsi="宋体" w:cs="宋体"/>
        </w:rPr>
      </w:pPr>
      <w:bookmarkStart w:id="24" w:name="_Toc520123980"/>
      <w:r>
        <w:rPr>
          <w:rFonts w:ascii="等线" w:eastAsia="等线" w:hAnsi="等线" w:hint="eastAsia"/>
        </w:rPr>
        <w:t>3.3.</w:t>
      </w:r>
      <w:r w:rsidR="00325654">
        <w:rPr>
          <w:rFonts w:ascii="等线" w:eastAsia="等线" w:hAnsi="等线"/>
        </w:rPr>
        <w:t>7</w:t>
      </w:r>
      <w:r>
        <w:t xml:space="preserve"> </w:t>
      </w:r>
      <w:r>
        <w:rPr>
          <w:rFonts w:ascii="宋体" w:eastAsia="宋体" w:hAnsi="宋体" w:cs="宋体" w:hint="eastAsia"/>
        </w:rPr>
        <w:t>我的惠家社区</w:t>
      </w:r>
      <w:bookmarkEnd w:id="24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311D20" w14:paraId="291EA95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C43CF1" w14:textId="77777777" w:rsidR="00311D20" w:rsidRDefault="00311D20" w:rsidP="00311D20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C62E601" w14:textId="2372BFDF" w:rsidR="00311D20" w:rsidRDefault="00311D20" w:rsidP="00311D20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 w:rsidR="00325654">
              <w:t>7</w:t>
            </w:r>
          </w:p>
        </w:tc>
      </w:tr>
      <w:tr w:rsidR="00311D20" w14:paraId="3FEA75E8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852C3D3" w14:textId="77777777" w:rsidR="00311D20" w:rsidRDefault="00311D20" w:rsidP="00311D20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3A2F33FE" w14:textId="3BC0C299" w:rsidR="00311D20" w:rsidRDefault="00311D20" w:rsidP="00311D20">
            <w:pPr>
              <w:jc w:val="center"/>
            </w:pPr>
            <w:r w:rsidRPr="00311D20">
              <w:rPr>
                <w:rFonts w:hint="eastAsia"/>
              </w:rPr>
              <w:t>我的恵家社区</w:t>
            </w:r>
          </w:p>
        </w:tc>
      </w:tr>
      <w:tr w:rsidR="00311D20" w14:paraId="281B262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0BA2EEF" w14:textId="02D27F1C" w:rsidR="00311D20" w:rsidRPr="00D57F74" w:rsidRDefault="00A12058" w:rsidP="00311D20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1A73EA6" w14:textId="3D51423B" w:rsidR="00311D20" w:rsidRDefault="00311D20" w:rsidP="00311D20">
            <w:pPr>
              <w:jc w:val="center"/>
            </w:pPr>
            <w:r w:rsidRPr="00311D20">
              <w:rPr>
                <w:rFonts w:hint="eastAsia"/>
              </w:rPr>
              <w:t>显示我注册登记的恵家社区，以及该社区网点介绍，地图位置，以及</w:t>
            </w:r>
            <w:r w:rsidRPr="00311D20">
              <w:rPr>
                <w:rFonts w:hint="eastAsia"/>
              </w:rPr>
              <w:t xml:space="preserve"> </w:t>
            </w:r>
            <w:r w:rsidRPr="00311D20">
              <w:rPr>
                <w:rFonts w:hint="eastAsia"/>
              </w:rPr>
              <w:t>社区最新的活动，和我报名参加的活动等信息。</w:t>
            </w:r>
          </w:p>
        </w:tc>
      </w:tr>
      <w:tr w:rsidR="00311D20" w14:paraId="0AE0ADF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49329FE" w14:textId="77777777" w:rsidR="00311D20" w:rsidRPr="00D57F74" w:rsidRDefault="00311D20" w:rsidP="00311D20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0CBEB2DE" w14:textId="0433152F" w:rsidR="00311D20" w:rsidRPr="00D57F74" w:rsidRDefault="00AD67C6" w:rsidP="00311D20">
            <w:pPr>
              <w:jc w:val="center"/>
            </w:pPr>
            <w:r>
              <w:rPr>
                <w:rFonts w:hint="eastAsia"/>
              </w:rPr>
              <w:t>已登陆</w:t>
            </w:r>
          </w:p>
        </w:tc>
      </w:tr>
      <w:tr w:rsidR="00311D20" w14:paraId="34B2E643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7EA2DC" w14:textId="77777777" w:rsidR="00311D20" w:rsidRPr="00D57F74" w:rsidRDefault="00311D20" w:rsidP="00311D20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D3AD2B9" w14:textId="3946024F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用户名，密码</w:t>
            </w:r>
            <w:r w:rsidR="00CF2578">
              <w:rPr>
                <w:rFonts w:hint="eastAsia"/>
              </w:rPr>
              <w:t xml:space="preserve"> </w:t>
            </w:r>
          </w:p>
        </w:tc>
      </w:tr>
      <w:tr w:rsidR="00311D20" w14:paraId="141213E2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E387720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673ED7D8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70EB75C6" w14:textId="77777777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1</w:t>
            </w:r>
            <w:r w:rsidRPr="005B5727">
              <w:rPr>
                <w:rFonts w:hint="eastAsia"/>
              </w:rPr>
              <w:t>进入我的主页</w:t>
            </w:r>
          </w:p>
        </w:tc>
      </w:tr>
      <w:tr w:rsidR="00311D20" w14:paraId="0570F283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4918EC2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F1E7129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DE7ECB7" w14:textId="0CDB11B9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2</w:t>
            </w:r>
            <w:r w:rsidRPr="00311D20">
              <w:rPr>
                <w:rFonts w:hint="eastAsia"/>
              </w:rPr>
              <w:t>显示我的恵家社区</w:t>
            </w:r>
          </w:p>
        </w:tc>
      </w:tr>
      <w:tr w:rsidR="00311D20" w14:paraId="3634AEDC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91450BF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B6AA253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4E23C6B" w14:textId="4BB40925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 w:rsidRPr="00311D20">
              <w:rPr>
                <w:rFonts w:hint="eastAsia"/>
              </w:rPr>
              <w:t>便民网点位置，介绍，业务范围，人员介绍，最新活动</w:t>
            </w:r>
          </w:p>
        </w:tc>
      </w:tr>
      <w:tr w:rsidR="00311D20" w14:paraId="62A3DA05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E250D88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E84EB8F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C4D7590" w14:textId="72BB2748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4</w:t>
            </w:r>
            <w:r>
              <w:t xml:space="preserve"> </w:t>
            </w:r>
            <w:r w:rsidRPr="00311D20">
              <w:rPr>
                <w:rFonts w:hint="eastAsia"/>
              </w:rPr>
              <w:t>报名参加活动</w:t>
            </w:r>
          </w:p>
        </w:tc>
      </w:tr>
      <w:tr w:rsidR="00311D20" w14:paraId="7D875275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EE82918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B7D35C4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8474F3" w14:textId="71A87F5B" w:rsidR="00311D20" w:rsidRDefault="00311D20" w:rsidP="00311D20">
            <w:pPr>
              <w:jc w:val="left"/>
            </w:pPr>
            <w:r>
              <w:rPr>
                <w:rFonts w:hint="eastAsia"/>
              </w:rPr>
              <w:t>05</w:t>
            </w:r>
            <w:r>
              <w:t xml:space="preserve"> </w:t>
            </w:r>
            <w:r w:rsidRPr="00311D20">
              <w:rPr>
                <w:rFonts w:hint="eastAsia"/>
              </w:rPr>
              <w:t>完成退出</w:t>
            </w:r>
          </w:p>
        </w:tc>
      </w:tr>
      <w:tr w:rsidR="00311D20" w14:paraId="7096007A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2EFE14F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7A37855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254C062F" w14:textId="77777777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311D20" w14:paraId="5026F0F7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59D4C7E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E8C677F" w14:textId="77777777" w:rsidR="00311D20" w:rsidRPr="005B5727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B6B584B" w14:textId="77777777" w:rsidR="00311D20" w:rsidRPr="00D57F74" w:rsidRDefault="00311D20" w:rsidP="00311D20">
            <w:pPr>
              <w:jc w:val="left"/>
            </w:pPr>
          </w:p>
        </w:tc>
      </w:tr>
      <w:tr w:rsidR="00311D20" w14:paraId="3405C58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F704A8" w14:textId="77777777" w:rsidR="00311D20" w:rsidRPr="005B5727" w:rsidRDefault="00311D20" w:rsidP="00311D20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F7A5B1A" w14:textId="77777777" w:rsidR="00311D20" w:rsidRPr="00D57F74" w:rsidRDefault="00311D2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311D20" w14:paraId="72F6217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C7752D3" w14:textId="77777777" w:rsidR="00311D20" w:rsidRPr="005B5727" w:rsidRDefault="00311D20" w:rsidP="00311D20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8B14021" w14:textId="77777777" w:rsidR="00311D20" w:rsidRPr="00D57F74" w:rsidRDefault="00311D2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311D20" w14:paraId="371E813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6F504F" w14:textId="77777777" w:rsidR="00311D20" w:rsidRDefault="00311D20" w:rsidP="00311D20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468E4CE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我的主页</w:t>
            </w:r>
            <w:r>
              <w:rPr>
                <w:rFonts w:hint="eastAsia"/>
              </w:rPr>
              <w:t>的显示界面</w:t>
            </w:r>
          </w:p>
        </w:tc>
      </w:tr>
      <w:tr w:rsidR="00311D20" w14:paraId="5DA833F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84FCE4F" w14:textId="77777777" w:rsidR="00311D20" w:rsidRPr="005B5727" w:rsidRDefault="00311D20" w:rsidP="00311D20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8AA7070" w14:textId="77777777" w:rsidR="00311D20" w:rsidRPr="005B5727" w:rsidRDefault="00311D20" w:rsidP="00311D20">
            <w:pPr>
              <w:jc w:val="center"/>
            </w:pPr>
          </w:p>
        </w:tc>
      </w:tr>
      <w:tr w:rsidR="00787F61" w14:paraId="670F679E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43E0B9" w14:textId="396A703D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A10F18D" w14:textId="4CC47ADC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中</w:t>
            </w:r>
          </w:p>
        </w:tc>
      </w:tr>
    </w:tbl>
    <w:p w14:paraId="42EF6980" w14:textId="682AC549" w:rsidR="00311D20" w:rsidRDefault="00311D20" w:rsidP="00311D20"/>
    <w:p w14:paraId="4BDF6BD8" w14:textId="60871F09" w:rsidR="00311D20" w:rsidRDefault="00311D20" w:rsidP="00311D20">
      <w:pPr>
        <w:pStyle w:val="2"/>
        <w:rPr>
          <w:rFonts w:ascii="等线" w:eastAsia="等线" w:hAnsi="等线"/>
        </w:rPr>
      </w:pPr>
      <w:bookmarkStart w:id="25" w:name="_Toc520123981"/>
      <w:r>
        <w:rPr>
          <w:rFonts w:ascii="等线" w:eastAsia="等线" w:hAnsi="等线" w:hint="eastAsia"/>
        </w:rPr>
        <w:t>3.4</w:t>
      </w:r>
      <w:r>
        <w:rPr>
          <w:rFonts w:ascii="等线" w:eastAsia="等线" w:hAnsi="等线"/>
        </w:rPr>
        <w:t xml:space="preserve"> </w:t>
      </w:r>
      <w:r>
        <w:rPr>
          <w:rFonts w:ascii="等线" w:eastAsia="等线" w:hAnsi="等线" w:hint="eastAsia"/>
        </w:rPr>
        <w:t>惠家新闻</w:t>
      </w:r>
      <w:bookmarkEnd w:id="25"/>
    </w:p>
    <w:p w14:paraId="3ABE852B" w14:textId="1D3ED611" w:rsidR="00311D20" w:rsidRPr="00311D20" w:rsidRDefault="00311D20" w:rsidP="00311D20">
      <w:pPr>
        <w:pStyle w:val="3"/>
      </w:pPr>
      <w:bookmarkStart w:id="26" w:name="_Toc520123982"/>
      <w:r w:rsidRPr="001926C1">
        <w:t xml:space="preserve">3.4.1 </w:t>
      </w:r>
      <w:r w:rsidRPr="001926C1">
        <w:rPr>
          <w:rFonts w:ascii="宋体" w:eastAsia="宋体" w:hAnsi="宋体" w:cs="宋体" w:hint="eastAsia"/>
        </w:rPr>
        <w:t>惠家网点开通新闻</w:t>
      </w:r>
      <w:bookmarkEnd w:id="2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311D20" w14:paraId="4712B34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C5AF5F" w14:textId="77777777" w:rsidR="00311D20" w:rsidRDefault="00311D20" w:rsidP="00311D20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3E58455" w14:textId="0193ED48" w:rsidR="00311D20" w:rsidRDefault="00311D20" w:rsidP="00311D20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XW</w:t>
            </w:r>
            <w:r w:rsidRPr="00F62155">
              <w:t>.00</w:t>
            </w:r>
            <w:r>
              <w:t>1</w:t>
            </w:r>
          </w:p>
        </w:tc>
      </w:tr>
      <w:tr w:rsidR="00311D20" w14:paraId="23D72EE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373A08D" w14:textId="77777777" w:rsidR="00311D20" w:rsidRDefault="00311D20" w:rsidP="00311D20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75E31630" w14:textId="277C243E" w:rsidR="00311D20" w:rsidRDefault="00311D20" w:rsidP="00311D20">
            <w:pPr>
              <w:jc w:val="center"/>
            </w:pPr>
            <w:r>
              <w:rPr>
                <w:rFonts w:hint="eastAsia"/>
              </w:rPr>
              <w:t>惠家网点开通新闻</w:t>
            </w:r>
          </w:p>
        </w:tc>
      </w:tr>
      <w:tr w:rsidR="00311D20" w14:paraId="681091A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12EB99F" w14:textId="53D3A885" w:rsidR="00311D20" w:rsidRPr="00D57F74" w:rsidRDefault="00A12058" w:rsidP="00311D20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4893C59A" w14:textId="7E2E465D" w:rsidR="00311D20" w:rsidRDefault="00311D20" w:rsidP="00311D20">
            <w:pPr>
              <w:jc w:val="center"/>
            </w:pPr>
            <w:r w:rsidRPr="00311D20">
              <w:rPr>
                <w:rFonts w:hint="eastAsia"/>
              </w:rPr>
              <w:t>恵家</w:t>
            </w:r>
            <w:r w:rsidRPr="00311D20">
              <w:rPr>
                <w:rFonts w:hint="eastAsia"/>
              </w:rPr>
              <w:t xml:space="preserve"> E </w:t>
            </w:r>
            <w:r w:rsidRPr="00311D20">
              <w:rPr>
                <w:rFonts w:hint="eastAsia"/>
              </w:rPr>
              <w:t>站，站内新闻，包括网点</w:t>
            </w:r>
            <w:proofErr w:type="gramStart"/>
            <w:r w:rsidRPr="00311D20">
              <w:rPr>
                <w:rFonts w:hint="eastAsia"/>
              </w:rPr>
              <w:t>开通类</w:t>
            </w:r>
            <w:proofErr w:type="gramEnd"/>
            <w:r w:rsidRPr="00311D20">
              <w:rPr>
                <w:rFonts w:hint="eastAsia"/>
              </w:rPr>
              <w:t>新闻，金融类业务开通新闻，</w:t>
            </w:r>
            <w:r w:rsidR="00CF2578">
              <w:rPr>
                <w:rFonts w:hint="eastAsia"/>
              </w:rPr>
              <w:t>其他</w:t>
            </w:r>
            <w:r w:rsidRPr="00311D20">
              <w:rPr>
                <w:rFonts w:hint="eastAsia"/>
              </w:rPr>
              <w:t>类</w:t>
            </w:r>
            <w:r w:rsidRPr="00311D20">
              <w:rPr>
                <w:rFonts w:hint="eastAsia"/>
              </w:rPr>
              <w:t xml:space="preserve"> </w:t>
            </w:r>
            <w:r w:rsidRPr="00311D20">
              <w:rPr>
                <w:rFonts w:hint="eastAsia"/>
              </w:rPr>
              <w:t>业务开通新闻</w:t>
            </w:r>
            <w:r w:rsidR="00CF2578">
              <w:rPr>
                <w:rFonts w:hint="eastAsia"/>
              </w:rPr>
              <w:t>，</w:t>
            </w:r>
            <w:r w:rsidRPr="00311D20">
              <w:rPr>
                <w:rFonts w:hint="eastAsia"/>
              </w:rPr>
              <w:t>社区活动类新闻。</w:t>
            </w:r>
          </w:p>
        </w:tc>
      </w:tr>
      <w:tr w:rsidR="00311D20" w14:paraId="6C56B09F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B1161A" w14:textId="77777777" w:rsidR="00311D20" w:rsidRPr="00D57F74" w:rsidRDefault="00311D20" w:rsidP="00311D20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AA9BA23" w14:textId="23C71396" w:rsidR="00311D20" w:rsidRPr="00D57F74" w:rsidRDefault="00784336" w:rsidP="00311D20">
            <w:pPr>
              <w:jc w:val="center"/>
            </w:pPr>
            <w:r>
              <w:rPr>
                <w:rFonts w:hint="eastAsia"/>
              </w:rPr>
              <w:t>网点工作人员</w:t>
            </w:r>
            <w:r w:rsidR="00AD67C6">
              <w:rPr>
                <w:rFonts w:hint="eastAsia"/>
              </w:rPr>
              <w:t>已登陆</w:t>
            </w:r>
          </w:p>
        </w:tc>
      </w:tr>
      <w:tr w:rsidR="00311D20" w14:paraId="6F4FC0A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C2B0C8" w14:textId="77777777" w:rsidR="00311D20" w:rsidRPr="00D57F74" w:rsidRDefault="00311D20" w:rsidP="00311D20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C04CD96" w14:textId="40779B27" w:rsidR="00311D20" w:rsidRPr="00D57F74" w:rsidRDefault="00311D20" w:rsidP="00311D20">
            <w:pPr>
              <w:jc w:val="center"/>
            </w:pPr>
            <w:r w:rsidRPr="00311D20">
              <w:rPr>
                <w:rFonts w:hint="eastAsia"/>
              </w:rPr>
              <w:t>图片，文字，</w:t>
            </w:r>
            <w:r w:rsidRPr="00311D20">
              <w:rPr>
                <w:rFonts w:hint="eastAsia"/>
              </w:rPr>
              <w:t xml:space="preserve">WORD </w:t>
            </w:r>
            <w:r w:rsidRPr="00311D20">
              <w:rPr>
                <w:rFonts w:hint="eastAsia"/>
              </w:rPr>
              <w:t>文档（新闻标题，新闻内容，新闻发布人，发布时间，</w:t>
            </w:r>
            <w:r w:rsidRPr="00311D20">
              <w:rPr>
                <w:rFonts w:hint="eastAsia"/>
              </w:rPr>
              <w:t xml:space="preserve"> </w:t>
            </w:r>
            <w:r w:rsidRPr="00311D20">
              <w:rPr>
                <w:rFonts w:hint="eastAsia"/>
              </w:rPr>
              <w:t>业务链接，如购买链接，下单链接等）</w:t>
            </w:r>
            <w:r w:rsidR="00CF2578">
              <w:rPr>
                <w:rFonts w:hint="eastAsia"/>
              </w:rPr>
              <w:t xml:space="preserve"> </w:t>
            </w:r>
          </w:p>
        </w:tc>
      </w:tr>
      <w:tr w:rsidR="00311D20" w14:paraId="7750609F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619F3D68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5039E2A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6D793DD" w14:textId="235C2FEA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1</w:t>
            </w:r>
            <w:r w:rsidRPr="00311D20">
              <w:rPr>
                <w:rFonts w:hint="eastAsia"/>
              </w:rPr>
              <w:t>后台发布新闻</w:t>
            </w:r>
          </w:p>
        </w:tc>
      </w:tr>
      <w:tr w:rsidR="00311D20" w14:paraId="34557EFC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1979DB5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08A22F7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6C1B06" w14:textId="07FBEBFF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2</w:t>
            </w:r>
            <w:r w:rsidRPr="00311D20">
              <w:rPr>
                <w:rFonts w:hint="eastAsia"/>
              </w:rPr>
              <w:t>审核通过</w:t>
            </w:r>
          </w:p>
        </w:tc>
      </w:tr>
      <w:tr w:rsidR="00311D20" w14:paraId="17650BD1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EF5602A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6770433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EE8E34F" w14:textId="06F90DF2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3</w:t>
            </w:r>
            <w:r w:rsidRPr="00311D20">
              <w:rPr>
                <w:rFonts w:hint="eastAsia"/>
              </w:rPr>
              <w:t>前台显示</w:t>
            </w:r>
            <w:bookmarkStart w:id="27" w:name="_GoBack"/>
            <w:bookmarkEnd w:id="27"/>
          </w:p>
        </w:tc>
      </w:tr>
      <w:tr w:rsidR="00311D20" w14:paraId="7E9AD5D4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A831AA8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2A26EAE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C7CE646" w14:textId="1B98AA9F" w:rsidR="00311D20" w:rsidRPr="00D57F74" w:rsidRDefault="00311D20" w:rsidP="00311D20">
            <w:pPr>
              <w:jc w:val="left"/>
            </w:pPr>
          </w:p>
        </w:tc>
      </w:tr>
      <w:tr w:rsidR="00311D20" w14:paraId="3CBAF104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50A3462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3884B93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EC8142D" w14:textId="4AD667F5" w:rsidR="00311D20" w:rsidRDefault="00311D20" w:rsidP="00311D20">
            <w:pPr>
              <w:jc w:val="left"/>
            </w:pPr>
          </w:p>
        </w:tc>
      </w:tr>
      <w:tr w:rsidR="00311D20" w14:paraId="3423429E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ABD0B28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161DC2A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24820E8" w14:textId="77777777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311D20" w14:paraId="282AF92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7BF752D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6FF07A8" w14:textId="77777777" w:rsidR="00311D20" w:rsidRPr="005B5727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0D5765F" w14:textId="77777777" w:rsidR="00311D20" w:rsidRPr="00D57F74" w:rsidRDefault="00311D20" w:rsidP="00311D20">
            <w:pPr>
              <w:jc w:val="left"/>
            </w:pPr>
          </w:p>
        </w:tc>
      </w:tr>
      <w:tr w:rsidR="00311D20" w14:paraId="1F2C5E5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3A4EA18" w14:textId="77777777" w:rsidR="00311D20" w:rsidRPr="005B5727" w:rsidRDefault="00311D20" w:rsidP="00311D20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8B5528B" w14:textId="77777777" w:rsidR="00311D20" w:rsidRPr="00D57F74" w:rsidRDefault="00311D2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311D20" w14:paraId="6E800EE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42BD9CB" w14:textId="77777777" w:rsidR="00311D20" w:rsidRPr="005B5727" w:rsidRDefault="00311D20" w:rsidP="00311D20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214EFE57" w14:textId="77777777" w:rsidR="00311D20" w:rsidRPr="00D57F74" w:rsidRDefault="00311D2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311D20" w14:paraId="107E330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1C939DE" w14:textId="77777777" w:rsidR="00311D20" w:rsidRDefault="00311D20" w:rsidP="00311D20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FBDD416" w14:textId="5580C860" w:rsidR="00311D20" w:rsidRPr="00D57F74" w:rsidRDefault="00311D20" w:rsidP="00311D20">
            <w:pPr>
              <w:jc w:val="center"/>
            </w:pPr>
            <w:r w:rsidRPr="00311D20">
              <w:rPr>
                <w:rFonts w:hint="eastAsia"/>
              </w:rPr>
              <w:t>新闻</w:t>
            </w:r>
            <w:r>
              <w:rPr>
                <w:rFonts w:hint="eastAsia"/>
              </w:rPr>
              <w:t>总</w:t>
            </w:r>
            <w:r w:rsidRPr="00311D20">
              <w:rPr>
                <w:rFonts w:hint="eastAsia"/>
              </w:rPr>
              <w:t>网页</w:t>
            </w:r>
            <w:r>
              <w:rPr>
                <w:rFonts w:hint="eastAsia"/>
              </w:rPr>
              <w:t>的显示界面</w:t>
            </w:r>
          </w:p>
        </w:tc>
      </w:tr>
      <w:tr w:rsidR="00311D20" w14:paraId="458BFDB3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793225" w14:textId="77777777" w:rsidR="00311D20" w:rsidRPr="005B5727" w:rsidRDefault="00311D20" w:rsidP="00311D20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88586AA" w14:textId="77777777" w:rsidR="00311D20" w:rsidRPr="005B5727" w:rsidRDefault="00311D20" w:rsidP="00311D20">
            <w:pPr>
              <w:jc w:val="center"/>
            </w:pPr>
          </w:p>
        </w:tc>
      </w:tr>
      <w:tr w:rsidR="00787F61" w14:paraId="504DFAA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810E965" w14:textId="25045BB6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BD688E1" w14:textId="333F29DD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2F0268FE" w14:textId="4893DC3F" w:rsidR="00311D20" w:rsidRDefault="00311D20" w:rsidP="00311D20"/>
    <w:p w14:paraId="6B7540C4" w14:textId="0F26D204" w:rsidR="00311D20" w:rsidRDefault="00311D20" w:rsidP="00311D20">
      <w:pPr>
        <w:pStyle w:val="3"/>
        <w:rPr>
          <w:rFonts w:ascii="宋体" w:eastAsia="宋体" w:hAnsi="宋体" w:cs="宋体"/>
        </w:rPr>
      </w:pPr>
      <w:bookmarkStart w:id="28" w:name="_Toc520123983"/>
      <w:r>
        <w:rPr>
          <w:rFonts w:ascii="等线" w:eastAsia="等线" w:hAnsi="等线" w:hint="eastAsia"/>
        </w:rPr>
        <w:t>3.4.2</w:t>
      </w:r>
      <w:r>
        <w:t xml:space="preserve"> </w:t>
      </w:r>
      <w:r>
        <w:rPr>
          <w:rFonts w:ascii="宋体" w:eastAsia="宋体" w:hAnsi="宋体" w:cs="宋体" w:hint="eastAsia"/>
        </w:rPr>
        <w:t>金融类业务开通新闻</w:t>
      </w:r>
      <w:bookmarkEnd w:id="28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311D20" w14:paraId="481613A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9119F9C" w14:textId="77777777" w:rsidR="00311D20" w:rsidRDefault="00311D20" w:rsidP="00311D20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424EFF2" w14:textId="34DDFC16" w:rsidR="00311D20" w:rsidRDefault="00311D20" w:rsidP="00311D20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XW</w:t>
            </w:r>
            <w:r w:rsidRPr="00F62155">
              <w:t>.00</w:t>
            </w:r>
            <w:r w:rsidR="00E36B5D">
              <w:t>2</w:t>
            </w:r>
          </w:p>
        </w:tc>
      </w:tr>
      <w:tr w:rsidR="00311D20" w14:paraId="4CF51FC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1FD7199" w14:textId="77777777" w:rsidR="00311D20" w:rsidRDefault="00311D20" w:rsidP="00311D20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42FBB254" w14:textId="314D67CD" w:rsidR="00311D20" w:rsidRDefault="00E36B5D" w:rsidP="00311D20">
            <w:pPr>
              <w:jc w:val="center"/>
            </w:pPr>
            <w:r>
              <w:rPr>
                <w:rFonts w:hint="eastAsia"/>
              </w:rPr>
              <w:t>金融类业务开通新闻</w:t>
            </w:r>
          </w:p>
        </w:tc>
      </w:tr>
      <w:tr w:rsidR="00311D20" w14:paraId="3E05660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2CFDD6B" w14:textId="4060DA83" w:rsidR="00311D20" w:rsidRPr="00D57F74" w:rsidRDefault="00A12058" w:rsidP="00311D20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B6E3574" w14:textId="00A8488C" w:rsidR="00311D20" w:rsidRDefault="00E36B5D" w:rsidP="00311D20">
            <w:pPr>
              <w:jc w:val="center"/>
            </w:pPr>
            <w:r>
              <w:rPr>
                <w:rFonts w:hint="eastAsia"/>
              </w:rPr>
              <w:t>基金，理财产品，贵金属等产品</w:t>
            </w:r>
          </w:p>
        </w:tc>
      </w:tr>
      <w:tr w:rsidR="00311D20" w14:paraId="2B95E688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028E26D" w14:textId="77777777" w:rsidR="00311D20" w:rsidRPr="00D57F74" w:rsidRDefault="00311D20" w:rsidP="00311D20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B836A67" w14:textId="64A54822" w:rsidR="00311D20" w:rsidRPr="00D57F74" w:rsidRDefault="00784336" w:rsidP="00311D20">
            <w:pPr>
              <w:jc w:val="center"/>
            </w:pPr>
            <w:r>
              <w:rPr>
                <w:rFonts w:hint="eastAsia"/>
              </w:rPr>
              <w:t>金融机构已登陆</w:t>
            </w:r>
          </w:p>
        </w:tc>
      </w:tr>
      <w:tr w:rsidR="00311D20" w14:paraId="7514379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B9C5A6" w14:textId="77777777" w:rsidR="00311D20" w:rsidRPr="00D57F74" w:rsidRDefault="00311D20" w:rsidP="00311D20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1E04DC4" w14:textId="47DAB88E" w:rsidR="00311D20" w:rsidRPr="00D57F74" w:rsidRDefault="00311D20" w:rsidP="00311D20">
            <w:pPr>
              <w:jc w:val="center"/>
            </w:pPr>
            <w:r w:rsidRPr="00311D20">
              <w:rPr>
                <w:rFonts w:hint="eastAsia"/>
              </w:rPr>
              <w:t>图片，文字，</w:t>
            </w:r>
            <w:r w:rsidRPr="00311D20">
              <w:rPr>
                <w:rFonts w:hint="eastAsia"/>
              </w:rPr>
              <w:t xml:space="preserve">WORD </w:t>
            </w:r>
            <w:r w:rsidRPr="00311D20">
              <w:rPr>
                <w:rFonts w:hint="eastAsia"/>
              </w:rPr>
              <w:t>文档（新闻标题，新闻内容，新闻发布人，发布时间，</w:t>
            </w:r>
            <w:r w:rsidRPr="00311D20">
              <w:rPr>
                <w:rFonts w:hint="eastAsia"/>
              </w:rPr>
              <w:t xml:space="preserve"> </w:t>
            </w:r>
            <w:r w:rsidRPr="00311D20">
              <w:rPr>
                <w:rFonts w:hint="eastAsia"/>
              </w:rPr>
              <w:t>业务链接，如购买链接，下单链接等）</w:t>
            </w:r>
            <w:r w:rsidR="00CF2578">
              <w:rPr>
                <w:rFonts w:hint="eastAsia"/>
              </w:rPr>
              <w:t xml:space="preserve"> </w:t>
            </w:r>
          </w:p>
        </w:tc>
      </w:tr>
      <w:tr w:rsidR="00311D20" w14:paraId="0F51D7FD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23A5581A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931926C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1DCAFCD2" w14:textId="77777777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1</w:t>
            </w:r>
            <w:r w:rsidRPr="00311D20">
              <w:rPr>
                <w:rFonts w:hint="eastAsia"/>
              </w:rPr>
              <w:t>后台发布新闻</w:t>
            </w:r>
          </w:p>
        </w:tc>
      </w:tr>
      <w:tr w:rsidR="00311D20" w14:paraId="5FA4F261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1D7B444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B2B66C0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B11A99F" w14:textId="77777777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2</w:t>
            </w:r>
            <w:r w:rsidRPr="00311D20">
              <w:rPr>
                <w:rFonts w:hint="eastAsia"/>
              </w:rPr>
              <w:t>审核通过</w:t>
            </w:r>
          </w:p>
        </w:tc>
      </w:tr>
      <w:tr w:rsidR="00311D20" w14:paraId="0EAAB3E9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5F3673A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5CBFCCD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DAE316B" w14:textId="77777777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3</w:t>
            </w:r>
            <w:r w:rsidRPr="00311D20">
              <w:rPr>
                <w:rFonts w:hint="eastAsia"/>
              </w:rPr>
              <w:t>前台显示</w:t>
            </w:r>
          </w:p>
        </w:tc>
      </w:tr>
      <w:tr w:rsidR="00311D20" w14:paraId="1B4F18F3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5C4A38C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3C30AA7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C7C6583" w14:textId="77777777" w:rsidR="00311D20" w:rsidRPr="00D57F74" w:rsidRDefault="00311D20" w:rsidP="00311D20">
            <w:pPr>
              <w:jc w:val="left"/>
            </w:pPr>
          </w:p>
        </w:tc>
      </w:tr>
      <w:tr w:rsidR="00311D20" w14:paraId="203D1A91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47CEB42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75A19AC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6979508" w14:textId="77777777" w:rsidR="00311D20" w:rsidRDefault="00311D20" w:rsidP="00311D20">
            <w:pPr>
              <w:jc w:val="left"/>
            </w:pPr>
          </w:p>
        </w:tc>
      </w:tr>
      <w:tr w:rsidR="00311D20" w14:paraId="6E37222B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330EB2A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66BA96D4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F39246D" w14:textId="77777777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311D20" w14:paraId="5B2BB915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426AAC7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A728881" w14:textId="77777777" w:rsidR="00311D20" w:rsidRPr="005B5727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6EBB280" w14:textId="77777777" w:rsidR="00311D20" w:rsidRPr="00D57F74" w:rsidRDefault="00311D20" w:rsidP="00311D20">
            <w:pPr>
              <w:jc w:val="left"/>
            </w:pPr>
          </w:p>
        </w:tc>
      </w:tr>
      <w:tr w:rsidR="00311D20" w14:paraId="7BE4E18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76839A4" w14:textId="77777777" w:rsidR="00311D20" w:rsidRPr="005B5727" w:rsidRDefault="00311D20" w:rsidP="00311D20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4780858" w14:textId="77777777" w:rsidR="00311D20" w:rsidRPr="00D57F74" w:rsidRDefault="00311D2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311D20" w14:paraId="547F9083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6AD9FF0" w14:textId="77777777" w:rsidR="00311D20" w:rsidRPr="005B5727" w:rsidRDefault="00311D20" w:rsidP="00311D20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DDD7934" w14:textId="77777777" w:rsidR="00311D20" w:rsidRPr="00D57F74" w:rsidRDefault="00311D2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311D20" w14:paraId="103BCB5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CD7DC83" w14:textId="77777777" w:rsidR="00311D20" w:rsidRDefault="00311D20" w:rsidP="00311D20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40336F26" w14:textId="77777777" w:rsidR="00311D20" w:rsidRPr="00D57F74" w:rsidRDefault="00311D20" w:rsidP="00311D20">
            <w:pPr>
              <w:jc w:val="center"/>
            </w:pPr>
            <w:r w:rsidRPr="00311D20">
              <w:rPr>
                <w:rFonts w:hint="eastAsia"/>
              </w:rPr>
              <w:t>新闻</w:t>
            </w:r>
            <w:r>
              <w:rPr>
                <w:rFonts w:hint="eastAsia"/>
              </w:rPr>
              <w:t>总</w:t>
            </w:r>
            <w:r w:rsidRPr="00311D20">
              <w:rPr>
                <w:rFonts w:hint="eastAsia"/>
              </w:rPr>
              <w:t>网页</w:t>
            </w:r>
            <w:r>
              <w:rPr>
                <w:rFonts w:hint="eastAsia"/>
              </w:rPr>
              <w:t>的显示界面</w:t>
            </w:r>
          </w:p>
        </w:tc>
      </w:tr>
      <w:tr w:rsidR="00311D20" w14:paraId="585FA882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0F392FA" w14:textId="77777777" w:rsidR="00311D20" w:rsidRPr="005B5727" w:rsidRDefault="00311D20" w:rsidP="00311D20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7B5A75A1" w14:textId="77777777" w:rsidR="00311D20" w:rsidRPr="005B5727" w:rsidRDefault="00311D20" w:rsidP="00311D20">
            <w:pPr>
              <w:jc w:val="center"/>
            </w:pPr>
          </w:p>
        </w:tc>
      </w:tr>
      <w:tr w:rsidR="00787F61" w14:paraId="19B2943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C2409A" w14:textId="6F77958E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135029F" w14:textId="59B16172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5F53ABC2" w14:textId="59C7C395" w:rsidR="00311D20" w:rsidRDefault="00311D20" w:rsidP="00311D20"/>
    <w:p w14:paraId="242A22E5" w14:textId="4292CD6E" w:rsidR="005E3FE1" w:rsidRDefault="005E3FE1" w:rsidP="005E3FE1">
      <w:pPr>
        <w:pStyle w:val="3"/>
        <w:rPr>
          <w:rFonts w:ascii="等线" w:eastAsia="等线" w:hAnsi="等线"/>
        </w:rPr>
      </w:pPr>
      <w:bookmarkStart w:id="29" w:name="_Toc520123984"/>
      <w:r>
        <w:rPr>
          <w:rFonts w:ascii="等线" w:eastAsia="等线" w:hAnsi="等线" w:hint="eastAsia"/>
        </w:rPr>
        <w:t>3.4.</w:t>
      </w:r>
      <w:r w:rsidR="00623467">
        <w:rPr>
          <w:rFonts w:ascii="等线" w:eastAsia="等线" w:hAnsi="等线"/>
        </w:rPr>
        <w:t>3</w:t>
      </w:r>
      <w:r>
        <w:rPr>
          <w:rFonts w:ascii="等线" w:eastAsia="等线" w:hAnsi="等线"/>
        </w:rPr>
        <w:t xml:space="preserve"> </w:t>
      </w:r>
      <w:r>
        <w:rPr>
          <w:rFonts w:ascii="等线" w:eastAsia="等线" w:hAnsi="等线" w:hint="eastAsia"/>
        </w:rPr>
        <w:t>其他业务开通新闻</w:t>
      </w:r>
      <w:bookmarkEnd w:id="2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E3FE1" w14:paraId="4ED6E5B6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F85C149" w14:textId="77777777" w:rsidR="005E3FE1" w:rsidRDefault="005E3FE1" w:rsidP="00604B06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9550CBF" w14:textId="687DA69C" w:rsidR="005E3FE1" w:rsidRDefault="005E3FE1" w:rsidP="00604B06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XW</w:t>
            </w:r>
            <w:r w:rsidRPr="00F62155">
              <w:t>.00</w:t>
            </w:r>
            <w:r w:rsidR="00623467">
              <w:t>3</w:t>
            </w:r>
          </w:p>
        </w:tc>
      </w:tr>
      <w:tr w:rsidR="005E3FE1" w14:paraId="719E0C3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37475E" w14:textId="77777777" w:rsidR="005E3FE1" w:rsidRDefault="005E3FE1" w:rsidP="00604B06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54B9A93B" w14:textId="25D97D16" w:rsidR="005E3FE1" w:rsidRDefault="005E3FE1" w:rsidP="00604B06">
            <w:pPr>
              <w:jc w:val="center"/>
            </w:pPr>
            <w:r>
              <w:rPr>
                <w:rFonts w:hint="eastAsia"/>
              </w:rPr>
              <w:t>其他业务开通新闻</w:t>
            </w:r>
          </w:p>
        </w:tc>
      </w:tr>
      <w:tr w:rsidR="005E3FE1" w14:paraId="796A5FC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7481E6E" w14:textId="49064102" w:rsidR="005E3FE1" w:rsidRPr="00D57F74" w:rsidRDefault="00A12058" w:rsidP="00604B06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4C44A7D" w14:textId="1193C36A" w:rsidR="005E3FE1" w:rsidRDefault="005E3FE1" w:rsidP="00604B06">
            <w:pPr>
              <w:jc w:val="center"/>
            </w:pPr>
            <w:r w:rsidRPr="005E3FE1">
              <w:rPr>
                <w:rFonts w:hint="eastAsia"/>
              </w:rPr>
              <w:t>如有机蔬菜配送业务</w:t>
            </w:r>
          </w:p>
        </w:tc>
      </w:tr>
      <w:tr w:rsidR="005E3FE1" w14:paraId="23E06042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E9EC68" w14:textId="77777777" w:rsidR="005E3FE1" w:rsidRPr="00D57F74" w:rsidRDefault="005E3FE1" w:rsidP="00604B06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91EF66C" w14:textId="237A92A0" w:rsidR="005E3FE1" w:rsidRPr="00D57F74" w:rsidRDefault="00784336" w:rsidP="00604B06">
            <w:pPr>
              <w:jc w:val="center"/>
            </w:pPr>
            <w:r>
              <w:rPr>
                <w:rFonts w:hint="eastAsia"/>
              </w:rPr>
              <w:t>便民</w:t>
            </w:r>
            <w:proofErr w:type="gramStart"/>
            <w:r>
              <w:rPr>
                <w:rFonts w:hint="eastAsia"/>
              </w:rPr>
              <w:t>店用户</w:t>
            </w:r>
            <w:proofErr w:type="gramEnd"/>
            <w:r>
              <w:rPr>
                <w:rFonts w:hint="eastAsia"/>
              </w:rPr>
              <w:t>已登陆</w:t>
            </w:r>
          </w:p>
        </w:tc>
      </w:tr>
      <w:tr w:rsidR="005E3FE1" w14:paraId="25D712C7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1D98CD7" w14:textId="77777777" w:rsidR="005E3FE1" w:rsidRPr="00D57F74" w:rsidRDefault="005E3FE1" w:rsidP="00604B06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1FD19E4" w14:textId="31D3B51A" w:rsidR="005E3FE1" w:rsidRPr="00D57F74" w:rsidRDefault="005E3FE1" w:rsidP="00604B06">
            <w:pPr>
              <w:jc w:val="center"/>
            </w:pPr>
            <w:r w:rsidRPr="00311D20">
              <w:rPr>
                <w:rFonts w:hint="eastAsia"/>
              </w:rPr>
              <w:t>图片，文字，</w:t>
            </w:r>
            <w:r w:rsidRPr="00311D20">
              <w:rPr>
                <w:rFonts w:hint="eastAsia"/>
              </w:rPr>
              <w:t xml:space="preserve">WORD </w:t>
            </w:r>
            <w:r w:rsidRPr="00311D20">
              <w:rPr>
                <w:rFonts w:hint="eastAsia"/>
              </w:rPr>
              <w:t>文档（新闻标题，新闻内容，新闻发布人，发布时间，</w:t>
            </w:r>
            <w:r w:rsidRPr="00311D20">
              <w:rPr>
                <w:rFonts w:hint="eastAsia"/>
              </w:rPr>
              <w:t xml:space="preserve"> </w:t>
            </w:r>
            <w:r w:rsidRPr="00311D20">
              <w:rPr>
                <w:rFonts w:hint="eastAsia"/>
              </w:rPr>
              <w:t>业务链接，如购买链接，下单链接等）</w:t>
            </w:r>
            <w:r w:rsidR="00CF2578">
              <w:rPr>
                <w:rFonts w:hint="eastAsia"/>
              </w:rPr>
              <w:t xml:space="preserve"> </w:t>
            </w:r>
          </w:p>
        </w:tc>
      </w:tr>
      <w:tr w:rsidR="005E3FE1" w14:paraId="4156AA5B" w14:textId="77777777" w:rsidTr="00604B0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6F812B1" w14:textId="77777777" w:rsidR="005E3FE1" w:rsidRPr="00D57F74" w:rsidRDefault="005E3FE1" w:rsidP="00604B06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5F1E532" w14:textId="77777777" w:rsidR="005E3FE1" w:rsidRPr="00D57F74" w:rsidRDefault="005E3FE1" w:rsidP="00604B06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1BF2814A" w14:textId="77777777" w:rsidR="005E3FE1" w:rsidRPr="00D57F74" w:rsidRDefault="005E3FE1" w:rsidP="00604B06">
            <w:pPr>
              <w:jc w:val="left"/>
            </w:pPr>
            <w:r>
              <w:rPr>
                <w:rFonts w:hint="eastAsia"/>
              </w:rPr>
              <w:t>01</w:t>
            </w:r>
            <w:r w:rsidRPr="00311D20">
              <w:rPr>
                <w:rFonts w:hint="eastAsia"/>
              </w:rPr>
              <w:t>后台发布新闻</w:t>
            </w:r>
          </w:p>
        </w:tc>
      </w:tr>
      <w:tr w:rsidR="005E3FE1" w14:paraId="180A9B92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4D240EC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1116BBD" w14:textId="77777777" w:rsidR="005E3FE1" w:rsidRPr="00D57F74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5EE883" w14:textId="77777777" w:rsidR="005E3FE1" w:rsidRPr="00D57F74" w:rsidRDefault="005E3FE1" w:rsidP="00604B06">
            <w:pPr>
              <w:jc w:val="left"/>
            </w:pPr>
            <w:r>
              <w:rPr>
                <w:rFonts w:hint="eastAsia"/>
              </w:rPr>
              <w:t>02</w:t>
            </w:r>
            <w:r w:rsidRPr="00311D20">
              <w:rPr>
                <w:rFonts w:hint="eastAsia"/>
              </w:rPr>
              <w:t>审核通过</w:t>
            </w:r>
          </w:p>
        </w:tc>
      </w:tr>
      <w:tr w:rsidR="005E3FE1" w14:paraId="7E831467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9FEF4EF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507628E" w14:textId="77777777" w:rsidR="005E3FE1" w:rsidRPr="00D57F74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75CCF22" w14:textId="77777777" w:rsidR="005E3FE1" w:rsidRPr="00D57F74" w:rsidRDefault="005E3FE1" w:rsidP="00604B06">
            <w:pPr>
              <w:jc w:val="left"/>
            </w:pPr>
            <w:r>
              <w:rPr>
                <w:rFonts w:hint="eastAsia"/>
              </w:rPr>
              <w:t>03</w:t>
            </w:r>
            <w:r w:rsidRPr="00311D20">
              <w:rPr>
                <w:rFonts w:hint="eastAsia"/>
              </w:rPr>
              <w:t>前台显示</w:t>
            </w:r>
          </w:p>
        </w:tc>
      </w:tr>
      <w:tr w:rsidR="005E3FE1" w14:paraId="13CCC3D5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5B2B772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43445FD" w14:textId="77777777" w:rsidR="005E3FE1" w:rsidRPr="00D57F74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46DCFE1" w14:textId="77777777" w:rsidR="005E3FE1" w:rsidRPr="00D57F74" w:rsidRDefault="005E3FE1" w:rsidP="00604B06">
            <w:pPr>
              <w:jc w:val="left"/>
            </w:pPr>
          </w:p>
        </w:tc>
      </w:tr>
      <w:tr w:rsidR="005E3FE1" w14:paraId="27CFEDD6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18174BB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E68062B" w14:textId="77777777" w:rsidR="005E3FE1" w:rsidRPr="00D57F74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7C19078" w14:textId="77777777" w:rsidR="005E3FE1" w:rsidRDefault="005E3FE1" w:rsidP="00604B06">
            <w:pPr>
              <w:jc w:val="left"/>
            </w:pPr>
          </w:p>
        </w:tc>
      </w:tr>
      <w:tr w:rsidR="005E3FE1" w14:paraId="77852B64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EE404F4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3C9EF928" w14:textId="77777777" w:rsidR="005E3FE1" w:rsidRPr="00D57F74" w:rsidRDefault="005E3FE1" w:rsidP="00604B06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9C93864" w14:textId="77777777" w:rsidR="005E3FE1" w:rsidRPr="00D57F74" w:rsidRDefault="005E3FE1" w:rsidP="00604B06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5E3FE1" w14:paraId="2589960B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ADE9E14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633DC1" w14:textId="77777777" w:rsidR="005E3FE1" w:rsidRPr="005B5727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F4502CF" w14:textId="77777777" w:rsidR="005E3FE1" w:rsidRPr="00D57F74" w:rsidRDefault="005E3FE1" w:rsidP="00604B06">
            <w:pPr>
              <w:jc w:val="left"/>
            </w:pPr>
          </w:p>
        </w:tc>
      </w:tr>
      <w:tr w:rsidR="005E3FE1" w14:paraId="28BE80B0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4DEB7B" w14:textId="77777777" w:rsidR="005E3FE1" w:rsidRPr="005B5727" w:rsidRDefault="005E3FE1" w:rsidP="00604B06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A4F8C1A" w14:textId="77777777" w:rsidR="005E3FE1" w:rsidRPr="00D57F74" w:rsidRDefault="005E3FE1" w:rsidP="00604B0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E3FE1" w14:paraId="618F140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F5B9F1A" w14:textId="77777777" w:rsidR="005E3FE1" w:rsidRPr="005B5727" w:rsidRDefault="005E3FE1" w:rsidP="00604B06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8F38701" w14:textId="77777777" w:rsidR="005E3FE1" w:rsidRPr="00D57F74" w:rsidRDefault="005E3FE1" w:rsidP="00604B0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E3FE1" w14:paraId="2FC20B8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900CC4D" w14:textId="77777777" w:rsidR="005E3FE1" w:rsidRDefault="005E3FE1" w:rsidP="00604B06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EAA8BCD" w14:textId="77777777" w:rsidR="005E3FE1" w:rsidRPr="00D57F74" w:rsidRDefault="005E3FE1" w:rsidP="00604B06">
            <w:pPr>
              <w:jc w:val="center"/>
            </w:pPr>
            <w:r w:rsidRPr="00311D20">
              <w:rPr>
                <w:rFonts w:hint="eastAsia"/>
              </w:rPr>
              <w:t>新闻</w:t>
            </w:r>
            <w:r>
              <w:rPr>
                <w:rFonts w:hint="eastAsia"/>
              </w:rPr>
              <w:t>总</w:t>
            </w:r>
            <w:r w:rsidRPr="00311D20">
              <w:rPr>
                <w:rFonts w:hint="eastAsia"/>
              </w:rPr>
              <w:t>网页</w:t>
            </w:r>
            <w:r>
              <w:rPr>
                <w:rFonts w:hint="eastAsia"/>
              </w:rPr>
              <w:t>的显示界面</w:t>
            </w:r>
          </w:p>
        </w:tc>
      </w:tr>
      <w:tr w:rsidR="005E3FE1" w14:paraId="6979F28C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41A5B1" w14:textId="77777777" w:rsidR="005E3FE1" w:rsidRPr="005B5727" w:rsidRDefault="005E3FE1" w:rsidP="00604B06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B7E5B1A" w14:textId="77777777" w:rsidR="005E3FE1" w:rsidRPr="005B5727" w:rsidRDefault="005E3FE1" w:rsidP="00604B06">
            <w:pPr>
              <w:jc w:val="center"/>
            </w:pPr>
          </w:p>
        </w:tc>
      </w:tr>
      <w:tr w:rsidR="00787F61" w14:paraId="02558A8E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20FCD91" w14:textId="0B7699DF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34DFFA8" w14:textId="5FF9A699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1C5121AE" w14:textId="3EDFBB9A" w:rsidR="005E3FE1" w:rsidRDefault="005E3FE1" w:rsidP="005E3FE1"/>
    <w:p w14:paraId="282CCB41" w14:textId="022BC378" w:rsidR="005E3FE1" w:rsidRDefault="005E3FE1" w:rsidP="005E3FE1">
      <w:pPr>
        <w:pStyle w:val="3"/>
        <w:rPr>
          <w:rFonts w:ascii="等线" w:eastAsia="等线" w:hAnsi="等线"/>
        </w:rPr>
      </w:pPr>
      <w:bookmarkStart w:id="30" w:name="_Toc520123985"/>
      <w:r>
        <w:rPr>
          <w:rFonts w:ascii="等线" w:eastAsia="等线" w:hAnsi="等线" w:hint="eastAsia"/>
        </w:rPr>
        <w:t>3.4.</w:t>
      </w:r>
      <w:r w:rsidR="00623467">
        <w:rPr>
          <w:rFonts w:ascii="等线" w:eastAsia="等线" w:hAnsi="等线"/>
        </w:rPr>
        <w:t>4</w:t>
      </w:r>
      <w:r>
        <w:rPr>
          <w:rFonts w:ascii="等线" w:eastAsia="等线" w:hAnsi="等线"/>
        </w:rPr>
        <w:t xml:space="preserve"> </w:t>
      </w:r>
      <w:r>
        <w:rPr>
          <w:rFonts w:ascii="等线" w:eastAsia="等线" w:hAnsi="等线" w:hint="eastAsia"/>
        </w:rPr>
        <w:t>社区活动类新闻</w:t>
      </w:r>
      <w:bookmarkEnd w:id="3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E3FE1" w14:paraId="57F1480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644E420" w14:textId="77777777" w:rsidR="005E3FE1" w:rsidRDefault="005E3FE1" w:rsidP="00604B06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BF09782" w14:textId="04C9E379" w:rsidR="005E3FE1" w:rsidRDefault="005E3FE1" w:rsidP="00604B06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XW</w:t>
            </w:r>
            <w:r w:rsidRPr="00F62155">
              <w:t>.00</w:t>
            </w:r>
            <w:r w:rsidR="00623467">
              <w:t>4</w:t>
            </w:r>
          </w:p>
        </w:tc>
      </w:tr>
      <w:tr w:rsidR="005E3FE1" w14:paraId="731E1EB5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65A489" w14:textId="77777777" w:rsidR="005E3FE1" w:rsidRDefault="005E3FE1" w:rsidP="00604B06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7C66141A" w14:textId="4042B634" w:rsidR="005E3FE1" w:rsidRDefault="005E3FE1" w:rsidP="00604B06">
            <w:pPr>
              <w:jc w:val="center"/>
            </w:pPr>
            <w:r>
              <w:rPr>
                <w:rFonts w:hint="eastAsia"/>
              </w:rPr>
              <w:t>社区活动类开通新闻</w:t>
            </w:r>
          </w:p>
        </w:tc>
      </w:tr>
      <w:tr w:rsidR="005E3FE1" w14:paraId="4EE34800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8CE9EE" w14:textId="547F0E57" w:rsidR="005E3FE1" w:rsidRPr="00D57F74" w:rsidRDefault="00A12058" w:rsidP="00604B06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9F74A1E" w14:textId="24BD1DA7" w:rsidR="005E3FE1" w:rsidRDefault="005E3FE1" w:rsidP="00604B06">
            <w:pPr>
              <w:jc w:val="center"/>
            </w:pPr>
            <w:r w:rsidRPr="005E3FE1">
              <w:rPr>
                <w:rFonts w:hint="eastAsia"/>
              </w:rPr>
              <w:t>社区电影，社区亲子活动，社区旅游活动，</w:t>
            </w:r>
            <w:r w:rsidRPr="005E3FE1">
              <w:rPr>
                <w:rFonts w:hint="eastAsia"/>
              </w:rPr>
              <w:t xml:space="preserve"> </w:t>
            </w:r>
            <w:r w:rsidRPr="005E3FE1">
              <w:rPr>
                <w:rFonts w:hint="eastAsia"/>
              </w:rPr>
              <w:t>社区金融讲座等，健康养生讲座</w:t>
            </w:r>
          </w:p>
        </w:tc>
      </w:tr>
      <w:tr w:rsidR="005E3FE1" w14:paraId="740B7D2E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4DFF72" w14:textId="77777777" w:rsidR="005E3FE1" w:rsidRPr="00D57F74" w:rsidRDefault="005E3FE1" w:rsidP="00604B06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B4D6AEA" w14:textId="32117EB4" w:rsidR="005E3FE1" w:rsidRPr="00D57F74" w:rsidRDefault="00784336" w:rsidP="00604B06">
            <w:pPr>
              <w:jc w:val="center"/>
            </w:pPr>
            <w:r>
              <w:rPr>
                <w:rFonts w:hint="eastAsia"/>
              </w:rPr>
              <w:t>网站管理员已登陆</w:t>
            </w:r>
          </w:p>
        </w:tc>
      </w:tr>
      <w:tr w:rsidR="005E3FE1" w14:paraId="6E169B1F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7CE44B2" w14:textId="77777777" w:rsidR="005E3FE1" w:rsidRPr="00D57F74" w:rsidRDefault="005E3FE1" w:rsidP="00604B06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F2E4B96" w14:textId="61281BCC" w:rsidR="005E3FE1" w:rsidRPr="00D57F74" w:rsidRDefault="005E3FE1" w:rsidP="00604B06">
            <w:pPr>
              <w:jc w:val="center"/>
            </w:pPr>
            <w:r w:rsidRPr="00311D20">
              <w:rPr>
                <w:rFonts w:hint="eastAsia"/>
              </w:rPr>
              <w:t>图片，文字，</w:t>
            </w:r>
            <w:r w:rsidRPr="00311D20">
              <w:rPr>
                <w:rFonts w:hint="eastAsia"/>
              </w:rPr>
              <w:t xml:space="preserve">WORD </w:t>
            </w:r>
            <w:r w:rsidRPr="00311D20">
              <w:rPr>
                <w:rFonts w:hint="eastAsia"/>
              </w:rPr>
              <w:t>文档（新闻标题，新闻内容，新闻发布人，发布时间，</w:t>
            </w:r>
            <w:r w:rsidRPr="00311D20">
              <w:rPr>
                <w:rFonts w:hint="eastAsia"/>
              </w:rPr>
              <w:t xml:space="preserve"> </w:t>
            </w:r>
            <w:r w:rsidRPr="00311D20">
              <w:rPr>
                <w:rFonts w:hint="eastAsia"/>
              </w:rPr>
              <w:t>业务链接，如购买链接，下单链接等）</w:t>
            </w:r>
            <w:r w:rsidR="00CF2578">
              <w:rPr>
                <w:rFonts w:hint="eastAsia"/>
              </w:rPr>
              <w:t xml:space="preserve"> </w:t>
            </w:r>
          </w:p>
        </w:tc>
      </w:tr>
      <w:tr w:rsidR="005E3FE1" w14:paraId="3110FC1F" w14:textId="77777777" w:rsidTr="00604B0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449E819" w14:textId="77777777" w:rsidR="005E3FE1" w:rsidRPr="00D57F74" w:rsidRDefault="005E3FE1" w:rsidP="00604B06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525A0064" w14:textId="77777777" w:rsidR="005E3FE1" w:rsidRPr="00D57F74" w:rsidRDefault="005E3FE1" w:rsidP="00604B06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1CDD92A" w14:textId="77777777" w:rsidR="005E3FE1" w:rsidRPr="00D57F74" w:rsidRDefault="005E3FE1" w:rsidP="00604B06">
            <w:pPr>
              <w:jc w:val="left"/>
            </w:pPr>
            <w:r>
              <w:rPr>
                <w:rFonts w:hint="eastAsia"/>
              </w:rPr>
              <w:t>01</w:t>
            </w:r>
            <w:r w:rsidRPr="00311D20">
              <w:rPr>
                <w:rFonts w:hint="eastAsia"/>
              </w:rPr>
              <w:t>后台发布新闻</w:t>
            </w:r>
          </w:p>
        </w:tc>
      </w:tr>
      <w:tr w:rsidR="005E3FE1" w14:paraId="5E674312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3A4FF42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BE18A8E" w14:textId="77777777" w:rsidR="005E3FE1" w:rsidRPr="00D57F74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68D1B90" w14:textId="77777777" w:rsidR="005E3FE1" w:rsidRPr="00D57F74" w:rsidRDefault="005E3FE1" w:rsidP="00604B06">
            <w:pPr>
              <w:jc w:val="left"/>
            </w:pPr>
            <w:r>
              <w:rPr>
                <w:rFonts w:hint="eastAsia"/>
              </w:rPr>
              <w:t>02</w:t>
            </w:r>
            <w:r w:rsidRPr="00311D20">
              <w:rPr>
                <w:rFonts w:hint="eastAsia"/>
              </w:rPr>
              <w:t>审核通过</w:t>
            </w:r>
          </w:p>
        </w:tc>
      </w:tr>
      <w:tr w:rsidR="005E3FE1" w14:paraId="283A62B1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84E8A0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7DD08DC" w14:textId="77777777" w:rsidR="005E3FE1" w:rsidRPr="00D57F74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5A9A562" w14:textId="77777777" w:rsidR="005E3FE1" w:rsidRPr="00D57F74" w:rsidRDefault="005E3FE1" w:rsidP="00604B06">
            <w:pPr>
              <w:jc w:val="left"/>
            </w:pPr>
            <w:r>
              <w:rPr>
                <w:rFonts w:hint="eastAsia"/>
              </w:rPr>
              <w:t>03</w:t>
            </w:r>
            <w:r w:rsidRPr="00311D20">
              <w:rPr>
                <w:rFonts w:hint="eastAsia"/>
              </w:rPr>
              <w:t>前台显示</w:t>
            </w:r>
          </w:p>
        </w:tc>
      </w:tr>
      <w:tr w:rsidR="005E3FE1" w14:paraId="68CB0BFA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2E8DBB8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A41FD42" w14:textId="77777777" w:rsidR="005E3FE1" w:rsidRPr="00D57F74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09D9787" w14:textId="77777777" w:rsidR="005E3FE1" w:rsidRPr="00D57F74" w:rsidRDefault="005E3FE1" w:rsidP="00604B06">
            <w:pPr>
              <w:jc w:val="left"/>
            </w:pPr>
          </w:p>
        </w:tc>
      </w:tr>
      <w:tr w:rsidR="005E3FE1" w14:paraId="2DFA2FFC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097726D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D0D9C0F" w14:textId="77777777" w:rsidR="005E3FE1" w:rsidRPr="00D57F74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E28CAD5" w14:textId="77777777" w:rsidR="005E3FE1" w:rsidRDefault="005E3FE1" w:rsidP="00604B06">
            <w:pPr>
              <w:jc w:val="left"/>
            </w:pPr>
          </w:p>
        </w:tc>
      </w:tr>
      <w:tr w:rsidR="005E3FE1" w14:paraId="19DE0955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20FB1E2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F28150C" w14:textId="77777777" w:rsidR="005E3FE1" w:rsidRPr="00D57F74" w:rsidRDefault="005E3FE1" w:rsidP="00604B06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FBC6792" w14:textId="77777777" w:rsidR="005E3FE1" w:rsidRPr="00D57F74" w:rsidRDefault="005E3FE1" w:rsidP="00604B06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5E3FE1" w14:paraId="072E3ACE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618CBAE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04ACF31" w14:textId="77777777" w:rsidR="005E3FE1" w:rsidRPr="005B5727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0FB63BE" w14:textId="77777777" w:rsidR="005E3FE1" w:rsidRPr="00D57F74" w:rsidRDefault="005E3FE1" w:rsidP="00604B06">
            <w:pPr>
              <w:jc w:val="left"/>
            </w:pPr>
          </w:p>
        </w:tc>
      </w:tr>
      <w:tr w:rsidR="005E3FE1" w14:paraId="4A055C29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392AEF4" w14:textId="77777777" w:rsidR="005E3FE1" w:rsidRPr="005B5727" w:rsidRDefault="005E3FE1" w:rsidP="00604B06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D4E905E" w14:textId="77777777" w:rsidR="005E3FE1" w:rsidRPr="00D57F74" w:rsidRDefault="005E3FE1" w:rsidP="00604B0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E3FE1" w14:paraId="422859AC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AD6E08" w14:textId="77777777" w:rsidR="005E3FE1" w:rsidRPr="005B5727" w:rsidRDefault="005E3FE1" w:rsidP="00604B06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A62FA46" w14:textId="77777777" w:rsidR="005E3FE1" w:rsidRPr="00D57F74" w:rsidRDefault="005E3FE1" w:rsidP="00604B0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E3FE1" w14:paraId="01EBBED4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04FA45" w14:textId="77777777" w:rsidR="005E3FE1" w:rsidRDefault="005E3FE1" w:rsidP="00604B06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701FA4A" w14:textId="77777777" w:rsidR="005E3FE1" w:rsidRPr="00D57F74" w:rsidRDefault="005E3FE1" w:rsidP="00604B06">
            <w:pPr>
              <w:jc w:val="center"/>
            </w:pPr>
            <w:r w:rsidRPr="00311D20">
              <w:rPr>
                <w:rFonts w:hint="eastAsia"/>
              </w:rPr>
              <w:t>新闻</w:t>
            </w:r>
            <w:r>
              <w:rPr>
                <w:rFonts w:hint="eastAsia"/>
              </w:rPr>
              <w:t>总</w:t>
            </w:r>
            <w:r w:rsidRPr="00311D20">
              <w:rPr>
                <w:rFonts w:hint="eastAsia"/>
              </w:rPr>
              <w:t>网页</w:t>
            </w:r>
            <w:r>
              <w:rPr>
                <w:rFonts w:hint="eastAsia"/>
              </w:rPr>
              <w:t>的显示界面</w:t>
            </w:r>
          </w:p>
        </w:tc>
      </w:tr>
      <w:tr w:rsidR="005E3FE1" w14:paraId="0EE35DAD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C048B9A" w14:textId="77777777" w:rsidR="005E3FE1" w:rsidRPr="005B5727" w:rsidRDefault="005E3FE1" w:rsidP="00604B06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56C82D0" w14:textId="77777777" w:rsidR="005E3FE1" w:rsidRPr="005B5727" w:rsidRDefault="005E3FE1" w:rsidP="00604B06">
            <w:pPr>
              <w:jc w:val="center"/>
            </w:pPr>
          </w:p>
        </w:tc>
      </w:tr>
      <w:tr w:rsidR="00787F61" w14:paraId="2E97F7D2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08822A" w14:textId="5625C30C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64766F48" w14:textId="01B898DA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2039D8F5" w14:textId="062759C7" w:rsidR="005E3FE1" w:rsidRDefault="005E3FE1" w:rsidP="005E3FE1"/>
    <w:p w14:paraId="2EABCD0F" w14:textId="4793F5D5" w:rsidR="005E3FE1" w:rsidRDefault="005E3FE1" w:rsidP="005E3FE1">
      <w:pPr>
        <w:pStyle w:val="2"/>
        <w:rPr>
          <w:rFonts w:ascii="宋体" w:eastAsia="宋体" w:hAnsi="宋体" w:cs="宋体"/>
        </w:rPr>
      </w:pPr>
      <w:bookmarkStart w:id="31" w:name="_Toc520123986"/>
      <w:r>
        <w:rPr>
          <w:rFonts w:ascii="等线" w:eastAsia="等线" w:hAnsi="等线" w:hint="eastAsia"/>
        </w:rPr>
        <w:t>3.5</w:t>
      </w:r>
      <w:r>
        <w:t xml:space="preserve"> </w:t>
      </w:r>
      <w:r>
        <w:rPr>
          <w:rFonts w:ascii="宋体" w:eastAsia="宋体" w:hAnsi="宋体" w:cs="宋体" w:hint="eastAsia"/>
        </w:rPr>
        <w:t>惠家金融</w:t>
      </w:r>
      <w:bookmarkEnd w:id="31"/>
    </w:p>
    <w:p w14:paraId="1C4B0C34" w14:textId="340FAEF6" w:rsidR="005E3FE1" w:rsidRDefault="005E3FE1" w:rsidP="005E3FE1">
      <w:pPr>
        <w:pStyle w:val="3"/>
        <w:rPr>
          <w:rFonts w:ascii="宋体" w:eastAsia="宋体" w:hAnsi="宋体" w:cs="宋体"/>
        </w:rPr>
      </w:pPr>
      <w:bookmarkStart w:id="32" w:name="_Toc520123987"/>
      <w:r>
        <w:rPr>
          <w:rFonts w:ascii="等线" w:eastAsia="等线" w:hAnsi="等线" w:hint="eastAsia"/>
        </w:rPr>
        <w:t>3.5.1</w:t>
      </w:r>
      <w:r>
        <w:t xml:space="preserve"> </w:t>
      </w:r>
      <w:r>
        <w:rPr>
          <w:rFonts w:ascii="宋体" w:eastAsia="宋体" w:hAnsi="宋体" w:cs="宋体" w:hint="eastAsia"/>
        </w:rPr>
        <w:t>基金类业务</w:t>
      </w:r>
      <w:bookmarkEnd w:id="32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E3FE1" w14:paraId="4E941908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EA33FC7" w14:textId="77777777" w:rsidR="005E3FE1" w:rsidRDefault="005E3FE1" w:rsidP="00604B06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7D26C5E" w14:textId="1D630C5B" w:rsidR="005E3FE1" w:rsidRDefault="005E3FE1" w:rsidP="00604B06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JR</w:t>
            </w:r>
            <w:r w:rsidRPr="00F62155">
              <w:t>.00</w:t>
            </w:r>
            <w:r>
              <w:rPr>
                <w:rFonts w:hint="eastAsia"/>
              </w:rPr>
              <w:t>1</w:t>
            </w:r>
          </w:p>
        </w:tc>
      </w:tr>
      <w:tr w:rsidR="005E3FE1" w14:paraId="7C8B7C3D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2911B4E" w14:textId="77777777" w:rsidR="005E3FE1" w:rsidRDefault="005E3FE1" w:rsidP="00604B06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33D1392F" w14:textId="429A05A9" w:rsidR="005E3FE1" w:rsidRDefault="005E3FE1" w:rsidP="00604B06">
            <w:pPr>
              <w:jc w:val="center"/>
            </w:pPr>
            <w:r>
              <w:rPr>
                <w:rFonts w:hint="eastAsia"/>
              </w:rPr>
              <w:t>基金类服务</w:t>
            </w:r>
          </w:p>
        </w:tc>
      </w:tr>
      <w:tr w:rsidR="005E3FE1" w14:paraId="0EFDBC9F" w14:textId="77777777" w:rsidTr="00604B0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E2A2AE5" w14:textId="62FEB432" w:rsidR="005E3FE1" w:rsidRPr="00D57F74" w:rsidRDefault="00A12058" w:rsidP="00604B06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2BC5B0D" w14:textId="79C5BD85" w:rsidR="005E3FE1" w:rsidRDefault="005E3FE1" w:rsidP="00E5405A">
            <w:pPr>
              <w:jc w:val="left"/>
            </w:pPr>
            <w:r>
              <w:rPr>
                <w:rFonts w:hint="eastAsia"/>
              </w:rPr>
              <w:t>01</w:t>
            </w:r>
            <w:r w:rsidRPr="005E3FE1">
              <w:rPr>
                <w:rFonts w:hint="eastAsia"/>
              </w:rPr>
              <w:t>后台发布基金类业务，前台显示业务，可以根据后台设置的优先级排序</w:t>
            </w:r>
            <w:r w:rsidRPr="005E3FE1">
              <w:rPr>
                <w:rFonts w:hint="eastAsia"/>
              </w:rPr>
              <w:t xml:space="preserve"> </w:t>
            </w:r>
            <w:r w:rsidRPr="005E3FE1">
              <w:rPr>
                <w:rFonts w:hint="eastAsia"/>
              </w:rPr>
              <w:t>显示</w:t>
            </w:r>
          </w:p>
        </w:tc>
      </w:tr>
      <w:tr w:rsidR="005E3FE1" w14:paraId="28A616C9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82C22D7" w14:textId="77777777" w:rsidR="005E3FE1" w:rsidRPr="00D57F74" w:rsidRDefault="005E3FE1" w:rsidP="00604B06">
            <w:pPr>
              <w:jc w:val="center"/>
            </w:pPr>
          </w:p>
        </w:tc>
        <w:tc>
          <w:tcPr>
            <w:tcW w:w="7370" w:type="dxa"/>
            <w:gridSpan w:val="2"/>
            <w:vAlign w:val="center"/>
          </w:tcPr>
          <w:p w14:paraId="40416AAC" w14:textId="263EE85C" w:rsidR="005E3FE1" w:rsidRDefault="005E3FE1" w:rsidP="00E5405A">
            <w:pPr>
              <w:jc w:val="left"/>
            </w:pPr>
            <w:r>
              <w:t xml:space="preserve">02 </w:t>
            </w:r>
            <w:r w:rsidRPr="005E3FE1">
              <w:rPr>
                <w:rFonts w:hint="eastAsia"/>
              </w:rPr>
              <w:t>显示业务信息的同时，可以进行业务下单，购买操作</w:t>
            </w:r>
          </w:p>
        </w:tc>
      </w:tr>
      <w:tr w:rsidR="005E3FE1" w14:paraId="12B6D714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85E92BC" w14:textId="77777777" w:rsidR="005E3FE1" w:rsidRPr="00D57F74" w:rsidRDefault="005E3FE1" w:rsidP="00604B06">
            <w:pPr>
              <w:jc w:val="center"/>
            </w:pPr>
          </w:p>
        </w:tc>
        <w:tc>
          <w:tcPr>
            <w:tcW w:w="7370" w:type="dxa"/>
            <w:gridSpan w:val="2"/>
            <w:vAlign w:val="center"/>
          </w:tcPr>
          <w:p w14:paraId="1F301588" w14:textId="3204A0A9" w:rsidR="005E3FE1" w:rsidRDefault="005E3FE1" w:rsidP="00E5405A">
            <w:pPr>
              <w:jc w:val="left"/>
            </w:pPr>
            <w:r>
              <w:t xml:space="preserve">03 </w:t>
            </w:r>
            <w:r w:rsidRPr="005E3FE1">
              <w:rPr>
                <w:rFonts w:hint="eastAsia"/>
              </w:rPr>
              <w:t>不同的实体店应用不同的产品，如北京和成都的实体店卖的产品应该是不一样</w:t>
            </w:r>
          </w:p>
        </w:tc>
      </w:tr>
      <w:tr w:rsidR="005E3FE1" w14:paraId="5DB019F7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739CA66" w14:textId="77777777" w:rsidR="005E3FE1" w:rsidRPr="00D57F74" w:rsidRDefault="005E3FE1" w:rsidP="00604B06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3F168319" w14:textId="0F51FDF7" w:rsidR="005E3FE1" w:rsidRPr="00D57F74" w:rsidRDefault="00784336" w:rsidP="00604B06">
            <w:pPr>
              <w:jc w:val="center"/>
            </w:pPr>
            <w:r>
              <w:rPr>
                <w:rFonts w:hint="eastAsia"/>
              </w:rPr>
              <w:t>金融机构已登陆</w:t>
            </w:r>
          </w:p>
        </w:tc>
      </w:tr>
      <w:tr w:rsidR="005E3FE1" w14:paraId="193ABFCD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7E1084C" w14:textId="77777777" w:rsidR="005E3FE1" w:rsidRPr="00D57F74" w:rsidRDefault="005E3FE1" w:rsidP="00604B06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1F083735" w14:textId="76C0BCE0" w:rsidR="005E3FE1" w:rsidRPr="00D57F74" w:rsidRDefault="00E5405A" w:rsidP="00604B06">
            <w:pPr>
              <w:jc w:val="center"/>
            </w:pPr>
            <w:r w:rsidRPr="00E5405A">
              <w:rPr>
                <w:rFonts w:hint="eastAsia"/>
              </w:rPr>
              <w:t>产品名称，产品编号，产品说明，所属机构（所属银行），产品类别，投资类型、投资风格、风险评估、产品代码</w:t>
            </w:r>
            <w:r w:rsidRPr="00E5405A">
              <w:rPr>
                <w:rFonts w:hint="eastAsia"/>
              </w:rPr>
              <w:t xml:space="preserve"> </w:t>
            </w:r>
            <w:r w:rsidRPr="00E5405A">
              <w:rPr>
                <w:rFonts w:hint="eastAsia"/>
              </w:rPr>
              <w:t>、产品期限、</w:t>
            </w:r>
            <w:proofErr w:type="gramStart"/>
            <w:r w:rsidRPr="00E5405A">
              <w:rPr>
                <w:rFonts w:hint="eastAsia"/>
              </w:rPr>
              <w:t>年化收益率</w:t>
            </w:r>
            <w:proofErr w:type="gramEnd"/>
            <w:r w:rsidRPr="00E5405A">
              <w:rPr>
                <w:rFonts w:hint="eastAsia"/>
              </w:rPr>
              <w:t>、认购起点、预期收益值、发行开始日期、发行结束日期，浏览次数、被购买次数，</w:t>
            </w:r>
            <w:r w:rsidRPr="00E5405A">
              <w:rPr>
                <w:rFonts w:hint="eastAsia"/>
              </w:rPr>
              <w:t xml:space="preserve"> </w:t>
            </w:r>
            <w:r w:rsidRPr="00E5405A">
              <w:rPr>
                <w:rFonts w:hint="eastAsia"/>
              </w:rPr>
              <w:t>可售卖的网点（多选）</w:t>
            </w:r>
            <w:r w:rsidR="00CF2578">
              <w:rPr>
                <w:rFonts w:hint="eastAsia"/>
              </w:rPr>
              <w:t xml:space="preserve"> </w:t>
            </w:r>
          </w:p>
        </w:tc>
      </w:tr>
      <w:tr w:rsidR="00E5405A" w14:paraId="413FE52B" w14:textId="77777777" w:rsidTr="00604B0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DDCE340" w14:textId="77777777" w:rsidR="00E5405A" w:rsidRPr="00D57F74" w:rsidRDefault="00E5405A" w:rsidP="00604B06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E070EE7" w14:textId="77777777" w:rsidR="00E5405A" w:rsidRPr="00D57F74" w:rsidRDefault="00E5405A" w:rsidP="00604B06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0FD3891D" w14:textId="72587766" w:rsidR="00E5405A" w:rsidRPr="00D57F74" w:rsidRDefault="00E5405A" w:rsidP="00604B06">
            <w:pPr>
              <w:jc w:val="left"/>
            </w:pPr>
            <w:r>
              <w:rPr>
                <w:rFonts w:hint="eastAsia"/>
              </w:rPr>
              <w:t>01</w:t>
            </w:r>
            <w:r w:rsidRPr="00E5405A">
              <w:rPr>
                <w:rFonts w:hint="eastAsia"/>
              </w:rPr>
              <w:t>后台发布信息（数据可手动输入，也可以由金融子系统导入）</w:t>
            </w:r>
          </w:p>
        </w:tc>
      </w:tr>
      <w:tr w:rsidR="00E5405A" w14:paraId="73687567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B476EF9" w14:textId="77777777" w:rsidR="00E5405A" w:rsidRPr="005B5727" w:rsidRDefault="00E5405A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E7923D2" w14:textId="77777777" w:rsidR="00E5405A" w:rsidRPr="00D57F74" w:rsidRDefault="00E5405A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85FEF34" w14:textId="703699EC" w:rsidR="00E5405A" w:rsidRPr="00D57F74" w:rsidRDefault="00E5405A" w:rsidP="00604B06">
            <w:pPr>
              <w:jc w:val="left"/>
            </w:pPr>
            <w:r>
              <w:rPr>
                <w:rFonts w:hint="eastAsia"/>
              </w:rPr>
              <w:t>02</w:t>
            </w:r>
            <w:r w:rsidRPr="00E5405A">
              <w:rPr>
                <w:rFonts w:hint="eastAsia"/>
              </w:rPr>
              <w:t>审核通过</w:t>
            </w:r>
          </w:p>
        </w:tc>
      </w:tr>
      <w:tr w:rsidR="00E5405A" w14:paraId="5E76A0D1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96CF69E" w14:textId="77777777" w:rsidR="00E5405A" w:rsidRPr="005B5727" w:rsidRDefault="00E5405A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43DCB2A" w14:textId="77777777" w:rsidR="00E5405A" w:rsidRPr="00D57F74" w:rsidRDefault="00E5405A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1A7D3D6" w14:textId="59D5F813" w:rsidR="00E5405A" w:rsidRPr="00D57F74" w:rsidRDefault="00E5405A" w:rsidP="00604B06">
            <w:pPr>
              <w:jc w:val="left"/>
            </w:pPr>
            <w:r>
              <w:rPr>
                <w:rFonts w:hint="eastAsia"/>
              </w:rPr>
              <w:t>03</w:t>
            </w:r>
            <w:r w:rsidRPr="00E5405A">
              <w:rPr>
                <w:rFonts w:hint="eastAsia"/>
              </w:rPr>
              <w:t>前台显示主题信息</w:t>
            </w:r>
          </w:p>
        </w:tc>
      </w:tr>
      <w:tr w:rsidR="00E5405A" w14:paraId="749BC573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804573C" w14:textId="77777777" w:rsidR="00E5405A" w:rsidRPr="005B5727" w:rsidRDefault="00E5405A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9933C17" w14:textId="77777777" w:rsidR="00E5405A" w:rsidRPr="00D57F74" w:rsidRDefault="00E5405A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075070A" w14:textId="65852C22" w:rsidR="00E5405A" w:rsidRPr="00D57F74" w:rsidRDefault="00E5405A" w:rsidP="00604B06">
            <w:pPr>
              <w:jc w:val="left"/>
            </w:pPr>
            <w:r>
              <w:t xml:space="preserve">04 </w:t>
            </w:r>
            <w:r w:rsidRPr="00E5405A">
              <w:rPr>
                <w:rFonts w:hint="eastAsia"/>
              </w:rPr>
              <w:t>点击进入现实详细信息</w:t>
            </w:r>
          </w:p>
        </w:tc>
      </w:tr>
      <w:tr w:rsidR="00E5405A" w14:paraId="780A39DE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6F2BD2C" w14:textId="77777777" w:rsidR="00E5405A" w:rsidRPr="005B5727" w:rsidRDefault="00E5405A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9500624" w14:textId="77777777" w:rsidR="00E5405A" w:rsidRPr="00D57F74" w:rsidRDefault="00E5405A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E088606" w14:textId="5A0ACE28" w:rsidR="00E5405A" w:rsidRDefault="00E5405A" w:rsidP="00604B06">
            <w:pPr>
              <w:jc w:val="left"/>
            </w:pPr>
            <w:r>
              <w:t xml:space="preserve">05 </w:t>
            </w:r>
            <w:r w:rsidRPr="00E5405A">
              <w:rPr>
                <w:rFonts w:hint="eastAsia"/>
              </w:rPr>
              <w:t>客户下单购买（或者到网点现场购买）</w:t>
            </w:r>
          </w:p>
        </w:tc>
      </w:tr>
      <w:tr w:rsidR="00E5405A" w14:paraId="5484A9C8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BAF477B" w14:textId="77777777" w:rsidR="00E5405A" w:rsidRPr="005B5727" w:rsidRDefault="00E5405A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E56279B" w14:textId="77777777" w:rsidR="00E5405A" w:rsidRPr="00D57F74" w:rsidRDefault="00E5405A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A3A2AB1" w14:textId="406F0320" w:rsidR="00E5405A" w:rsidRDefault="00E5405A" w:rsidP="00604B06">
            <w:pPr>
              <w:jc w:val="left"/>
            </w:pPr>
            <w:r>
              <w:t xml:space="preserve">06 </w:t>
            </w:r>
            <w:r w:rsidRPr="00E5405A">
              <w:rPr>
                <w:rFonts w:hint="eastAsia"/>
              </w:rPr>
              <w:t>支付结算</w:t>
            </w:r>
          </w:p>
        </w:tc>
      </w:tr>
      <w:tr w:rsidR="00E5405A" w14:paraId="7751260A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2C7C1EF" w14:textId="77777777" w:rsidR="00E5405A" w:rsidRPr="005B5727" w:rsidRDefault="00E5405A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467B143" w14:textId="77777777" w:rsidR="00E5405A" w:rsidRPr="00D57F74" w:rsidRDefault="00E5405A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9081D19" w14:textId="0FCAE812" w:rsidR="00E5405A" w:rsidRDefault="00E5405A" w:rsidP="00604B06">
            <w:pPr>
              <w:jc w:val="left"/>
            </w:pPr>
            <w:r>
              <w:t xml:space="preserve">07 </w:t>
            </w:r>
            <w:r w:rsidRPr="00E5405A">
              <w:rPr>
                <w:rFonts w:hint="eastAsia"/>
              </w:rPr>
              <w:t>支付完成，流程结束</w:t>
            </w:r>
          </w:p>
        </w:tc>
      </w:tr>
      <w:tr w:rsidR="00E5405A" w14:paraId="6DB56B89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86F0530" w14:textId="77777777" w:rsidR="00E5405A" w:rsidRPr="005B5727" w:rsidRDefault="00E5405A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626F501" w14:textId="77777777" w:rsidR="00E5405A" w:rsidRPr="00D57F74" w:rsidRDefault="00E5405A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F91F6CA" w14:textId="10672F6C" w:rsidR="00E5405A" w:rsidRDefault="00E5405A" w:rsidP="00604B06">
            <w:pPr>
              <w:jc w:val="left"/>
            </w:pPr>
            <w:r>
              <w:t xml:space="preserve">08 </w:t>
            </w:r>
            <w:r w:rsidRPr="00E5405A">
              <w:rPr>
                <w:rFonts w:hint="eastAsia"/>
              </w:rPr>
              <w:t>实时查看订单信息，包括当前价位，当前市值等</w:t>
            </w:r>
          </w:p>
        </w:tc>
      </w:tr>
      <w:tr w:rsidR="00E5405A" w14:paraId="5A5DD3F5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EFC779" w14:textId="77777777" w:rsidR="00E5405A" w:rsidRPr="005B5727" w:rsidRDefault="00E5405A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2C45123" w14:textId="77777777" w:rsidR="00E5405A" w:rsidRPr="00D57F74" w:rsidRDefault="00E5405A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0697FEF" w14:textId="1E813925" w:rsidR="00E5405A" w:rsidRDefault="00E5405A" w:rsidP="00604B06">
            <w:pPr>
              <w:jc w:val="left"/>
            </w:pPr>
            <w:r>
              <w:t xml:space="preserve">09 </w:t>
            </w:r>
            <w:r w:rsidRPr="00E5405A">
              <w:rPr>
                <w:rFonts w:hint="eastAsia"/>
              </w:rPr>
              <w:t>完成退出</w:t>
            </w:r>
          </w:p>
        </w:tc>
      </w:tr>
      <w:tr w:rsidR="005E3FE1" w14:paraId="657F6EBD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B5AE180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889BC0D" w14:textId="77777777" w:rsidR="005E3FE1" w:rsidRPr="00D57F74" w:rsidRDefault="005E3FE1" w:rsidP="00604B06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6FFFC50" w14:textId="77777777" w:rsidR="005E3FE1" w:rsidRPr="00D57F74" w:rsidRDefault="005E3FE1" w:rsidP="00604B06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5E3FE1" w14:paraId="4DC3EABD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4C83528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FAC19F8" w14:textId="77777777" w:rsidR="005E3FE1" w:rsidRPr="005B5727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86D2226" w14:textId="77777777" w:rsidR="005E3FE1" w:rsidRPr="00D57F74" w:rsidRDefault="005E3FE1" w:rsidP="00604B06">
            <w:pPr>
              <w:jc w:val="left"/>
            </w:pPr>
          </w:p>
        </w:tc>
      </w:tr>
      <w:tr w:rsidR="005E3FE1" w14:paraId="49ADEDB0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01133D1" w14:textId="77777777" w:rsidR="005E3FE1" w:rsidRPr="005B5727" w:rsidRDefault="005E3FE1" w:rsidP="00604B06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5EFDCCFD" w14:textId="77777777" w:rsidR="005E3FE1" w:rsidRPr="00D57F74" w:rsidRDefault="005E3FE1" w:rsidP="00604B0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E3FE1" w14:paraId="6E12E010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84425E" w14:textId="77777777" w:rsidR="005E3FE1" w:rsidRPr="005B5727" w:rsidRDefault="005E3FE1" w:rsidP="00604B06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5CF2EA49" w14:textId="77777777" w:rsidR="005E3FE1" w:rsidRPr="00D57F74" w:rsidRDefault="005E3FE1" w:rsidP="00604B0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E3FE1" w14:paraId="4F705E98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2AB514" w14:textId="77777777" w:rsidR="005E3FE1" w:rsidRDefault="005E3FE1" w:rsidP="00604B06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271B66E" w14:textId="4B2C9BCA" w:rsidR="005E3FE1" w:rsidRPr="00D57F74" w:rsidRDefault="00E5405A" w:rsidP="00604B06">
            <w:pPr>
              <w:jc w:val="center"/>
            </w:pPr>
            <w:r w:rsidRPr="00E5405A">
              <w:rPr>
                <w:rFonts w:hint="eastAsia"/>
              </w:rPr>
              <w:t>恵家金融主页</w:t>
            </w:r>
            <w:r w:rsidR="005E3FE1">
              <w:rPr>
                <w:rFonts w:hint="eastAsia"/>
              </w:rPr>
              <w:t>的显示界面</w:t>
            </w:r>
          </w:p>
        </w:tc>
      </w:tr>
      <w:tr w:rsidR="005E3FE1" w14:paraId="2671FD39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4E9D5BF" w14:textId="77777777" w:rsidR="005E3FE1" w:rsidRPr="005B5727" w:rsidRDefault="005E3FE1" w:rsidP="00604B06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39B9C2C6" w14:textId="77777777" w:rsidR="005E3FE1" w:rsidRPr="005B5727" w:rsidRDefault="005E3FE1" w:rsidP="00604B06">
            <w:pPr>
              <w:jc w:val="center"/>
            </w:pPr>
          </w:p>
        </w:tc>
      </w:tr>
      <w:tr w:rsidR="00787F61" w14:paraId="169ABE22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6A0376B" w14:textId="003DB86B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B7AF1CA" w14:textId="5AD88ECD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58B7E1F7" w14:textId="77777777" w:rsidR="005E3FE1" w:rsidRPr="005E3FE1" w:rsidRDefault="005E3FE1" w:rsidP="005E3FE1"/>
    <w:p w14:paraId="0ECCBC8A" w14:textId="6020FBEC" w:rsidR="005E3FE1" w:rsidRDefault="005E3FE1" w:rsidP="005E3FE1">
      <w:pPr>
        <w:pStyle w:val="3"/>
        <w:rPr>
          <w:rFonts w:ascii="宋体" w:eastAsia="宋体" w:hAnsi="宋体" w:cs="宋体"/>
        </w:rPr>
      </w:pPr>
      <w:bookmarkStart w:id="33" w:name="_Toc520123988"/>
      <w:r>
        <w:t xml:space="preserve">3.5.2 </w:t>
      </w:r>
      <w:r>
        <w:rPr>
          <w:rFonts w:ascii="宋体" w:eastAsia="宋体" w:hAnsi="宋体" w:cs="宋体" w:hint="eastAsia"/>
        </w:rPr>
        <w:t>证券类业务</w:t>
      </w:r>
      <w:bookmarkEnd w:id="3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4A1417" w14:paraId="05DBEF34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BA2A70" w14:textId="77777777" w:rsidR="004A1417" w:rsidRDefault="004A1417" w:rsidP="00604B06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FFADC22" w14:textId="6E32CA56" w:rsidR="004A1417" w:rsidRDefault="004A1417" w:rsidP="00604B06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JR</w:t>
            </w:r>
            <w:r w:rsidRPr="00F62155">
              <w:t>.00</w:t>
            </w:r>
            <w:r>
              <w:t>2</w:t>
            </w:r>
          </w:p>
        </w:tc>
      </w:tr>
      <w:tr w:rsidR="004A1417" w14:paraId="70A9CC5D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1745244" w14:textId="77777777" w:rsidR="004A1417" w:rsidRDefault="004A1417" w:rsidP="00604B06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4684D345" w14:textId="21B4309E" w:rsidR="004A1417" w:rsidRDefault="004A1417" w:rsidP="00604B06">
            <w:pPr>
              <w:jc w:val="center"/>
            </w:pPr>
            <w:r>
              <w:rPr>
                <w:rFonts w:hint="eastAsia"/>
              </w:rPr>
              <w:t>证券类服务</w:t>
            </w:r>
          </w:p>
        </w:tc>
      </w:tr>
      <w:tr w:rsidR="004A1417" w14:paraId="127B73E9" w14:textId="77777777" w:rsidTr="00604B06">
        <w:trPr>
          <w:trHeight w:val="1382"/>
        </w:trPr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D1204DF" w14:textId="1B91BB59" w:rsidR="004A1417" w:rsidRPr="00D57F74" w:rsidRDefault="00A12058" w:rsidP="00604B06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751A6DD" w14:textId="4D6BD5E2" w:rsidR="004A1417" w:rsidRDefault="004A1417" w:rsidP="00604B06">
            <w:pPr>
              <w:jc w:val="left"/>
            </w:pPr>
            <w:r w:rsidRPr="004A1417">
              <w:rPr>
                <w:rFonts w:hint="eastAsia"/>
              </w:rPr>
              <w:t>后台发布业务介绍，前台显示，证券类业务代办，开通介绍。用户在线下单</w:t>
            </w:r>
            <w:r w:rsidRPr="004A1417">
              <w:rPr>
                <w:rFonts w:hint="eastAsia"/>
              </w:rPr>
              <w:t xml:space="preserve"> </w:t>
            </w:r>
            <w:r w:rsidRPr="004A1417">
              <w:rPr>
                <w:rFonts w:hint="eastAsia"/>
              </w:rPr>
              <w:t>或者到线下网点下单，由我方恵家</w:t>
            </w:r>
            <w:r w:rsidRPr="004A1417">
              <w:rPr>
                <w:rFonts w:hint="eastAsia"/>
              </w:rPr>
              <w:t xml:space="preserve"> E </w:t>
            </w:r>
            <w:r w:rsidRPr="004A1417">
              <w:rPr>
                <w:rFonts w:hint="eastAsia"/>
              </w:rPr>
              <w:t>站进入，实现证券开户业务。</w:t>
            </w:r>
          </w:p>
        </w:tc>
      </w:tr>
      <w:tr w:rsidR="004A1417" w14:paraId="300BA748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890568F" w14:textId="77777777" w:rsidR="004A1417" w:rsidRPr="00D57F74" w:rsidRDefault="004A1417" w:rsidP="00604B06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1455863E" w14:textId="0AC4D34E" w:rsidR="004A1417" w:rsidRPr="00D57F74" w:rsidRDefault="00784336" w:rsidP="00604B06">
            <w:pPr>
              <w:jc w:val="center"/>
            </w:pPr>
            <w:r>
              <w:rPr>
                <w:rFonts w:hint="eastAsia"/>
              </w:rPr>
              <w:t>金融机构已登陆</w:t>
            </w:r>
          </w:p>
        </w:tc>
      </w:tr>
      <w:tr w:rsidR="004A1417" w14:paraId="58FFDAD3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1D35D2" w14:textId="77777777" w:rsidR="004A1417" w:rsidRPr="00D57F74" w:rsidRDefault="004A1417" w:rsidP="00604B06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DA689C3" w14:textId="2F999530" w:rsidR="004A1417" w:rsidRPr="00D57F74" w:rsidRDefault="004A1417" w:rsidP="00604B06">
            <w:pPr>
              <w:jc w:val="center"/>
            </w:pPr>
            <w:r w:rsidRPr="004A1417">
              <w:rPr>
                <w:rFonts w:hint="eastAsia"/>
              </w:rPr>
              <w:t>证券开户公司名称，说明，费率，售后保障等，代办网点等</w:t>
            </w:r>
            <w:r w:rsidR="00CF2578">
              <w:rPr>
                <w:rFonts w:hint="eastAsia"/>
              </w:rPr>
              <w:t xml:space="preserve"> </w:t>
            </w:r>
          </w:p>
        </w:tc>
      </w:tr>
      <w:tr w:rsidR="004A1417" w14:paraId="6C1DBB40" w14:textId="77777777" w:rsidTr="00604B0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6A7ABA73" w14:textId="77777777" w:rsidR="004A1417" w:rsidRPr="00D57F74" w:rsidRDefault="004A1417" w:rsidP="00604B06">
            <w:pPr>
              <w:jc w:val="center"/>
            </w:pPr>
            <w:r w:rsidRPr="005B5727">
              <w:rPr>
                <w:rFonts w:hint="eastAsia"/>
              </w:rPr>
              <w:lastRenderedPageBreak/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014FB9E7" w14:textId="77777777" w:rsidR="004A1417" w:rsidRPr="00D57F74" w:rsidRDefault="004A1417" w:rsidP="00604B06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A9B8A83" w14:textId="77777777" w:rsidR="004A1417" w:rsidRPr="00D57F74" w:rsidRDefault="004A1417" w:rsidP="00604B06">
            <w:pPr>
              <w:jc w:val="left"/>
            </w:pPr>
            <w:r>
              <w:rPr>
                <w:rFonts w:hint="eastAsia"/>
              </w:rPr>
              <w:t>01</w:t>
            </w:r>
            <w:r w:rsidRPr="00E5405A">
              <w:rPr>
                <w:rFonts w:hint="eastAsia"/>
              </w:rPr>
              <w:t>后台发布信息（数据可手动输入，也可以由金融子系统导入）</w:t>
            </w:r>
          </w:p>
        </w:tc>
      </w:tr>
      <w:tr w:rsidR="004A1417" w14:paraId="388A4547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BA56EA0" w14:textId="77777777" w:rsidR="004A1417" w:rsidRPr="005B5727" w:rsidRDefault="004A1417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491CB04" w14:textId="77777777" w:rsidR="004A1417" w:rsidRPr="00D57F74" w:rsidRDefault="004A1417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8261898" w14:textId="77777777" w:rsidR="004A1417" w:rsidRPr="00D57F74" w:rsidRDefault="004A1417" w:rsidP="00604B06">
            <w:pPr>
              <w:jc w:val="left"/>
            </w:pPr>
            <w:r>
              <w:rPr>
                <w:rFonts w:hint="eastAsia"/>
              </w:rPr>
              <w:t>02</w:t>
            </w:r>
            <w:r w:rsidRPr="00E5405A">
              <w:rPr>
                <w:rFonts w:hint="eastAsia"/>
              </w:rPr>
              <w:t>审核通过</w:t>
            </w:r>
          </w:p>
        </w:tc>
      </w:tr>
      <w:tr w:rsidR="004A1417" w14:paraId="2E9DF388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B908844" w14:textId="77777777" w:rsidR="004A1417" w:rsidRPr="005B5727" w:rsidRDefault="004A1417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2C85984" w14:textId="77777777" w:rsidR="004A1417" w:rsidRPr="00D57F74" w:rsidRDefault="004A1417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B1EFB5D" w14:textId="77777777" w:rsidR="004A1417" w:rsidRPr="00D57F74" w:rsidRDefault="004A1417" w:rsidP="00604B06">
            <w:pPr>
              <w:jc w:val="left"/>
            </w:pPr>
            <w:r>
              <w:rPr>
                <w:rFonts w:hint="eastAsia"/>
              </w:rPr>
              <w:t>03</w:t>
            </w:r>
            <w:r w:rsidRPr="00E5405A">
              <w:rPr>
                <w:rFonts w:hint="eastAsia"/>
              </w:rPr>
              <w:t>前台显示主题信息</w:t>
            </w:r>
          </w:p>
        </w:tc>
      </w:tr>
      <w:tr w:rsidR="004A1417" w14:paraId="5F9E541A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C946C96" w14:textId="77777777" w:rsidR="004A1417" w:rsidRPr="005B5727" w:rsidRDefault="004A1417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516C1EF" w14:textId="77777777" w:rsidR="004A1417" w:rsidRPr="00D57F74" w:rsidRDefault="004A1417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51AC903" w14:textId="77777777" w:rsidR="004A1417" w:rsidRPr="00D57F74" w:rsidRDefault="004A1417" w:rsidP="00604B06">
            <w:pPr>
              <w:jc w:val="left"/>
            </w:pPr>
            <w:r>
              <w:t xml:space="preserve">04 </w:t>
            </w:r>
            <w:r w:rsidRPr="00E5405A">
              <w:rPr>
                <w:rFonts w:hint="eastAsia"/>
              </w:rPr>
              <w:t>点击进入现实详细信息</w:t>
            </w:r>
          </w:p>
        </w:tc>
      </w:tr>
      <w:tr w:rsidR="004A1417" w14:paraId="288459B5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80D4562" w14:textId="77777777" w:rsidR="004A1417" w:rsidRPr="005B5727" w:rsidRDefault="004A1417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02B9593" w14:textId="77777777" w:rsidR="004A1417" w:rsidRPr="00D57F74" w:rsidRDefault="004A1417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315DB20" w14:textId="77777777" w:rsidR="004A1417" w:rsidRDefault="004A1417" w:rsidP="00604B06">
            <w:pPr>
              <w:jc w:val="left"/>
            </w:pPr>
            <w:r>
              <w:t xml:space="preserve">05 </w:t>
            </w:r>
            <w:r w:rsidRPr="00E5405A">
              <w:rPr>
                <w:rFonts w:hint="eastAsia"/>
              </w:rPr>
              <w:t>客户下单购买（或者到网点现场购买）</w:t>
            </w:r>
          </w:p>
        </w:tc>
      </w:tr>
      <w:tr w:rsidR="004A1417" w14:paraId="3606E2FC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8722AA0" w14:textId="77777777" w:rsidR="004A1417" w:rsidRPr="005B5727" w:rsidRDefault="004A1417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EDA2CF7" w14:textId="77777777" w:rsidR="004A1417" w:rsidRPr="00D57F74" w:rsidRDefault="004A1417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2FBEEDA" w14:textId="77777777" w:rsidR="004A1417" w:rsidRDefault="004A1417" w:rsidP="00604B06">
            <w:pPr>
              <w:jc w:val="left"/>
            </w:pPr>
            <w:r>
              <w:t xml:space="preserve">06 </w:t>
            </w:r>
            <w:r w:rsidRPr="00E5405A">
              <w:rPr>
                <w:rFonts w:hint="eastAsia"/>
              </w:rPr>
              <w:t>支付结算</w:t>
            </w:r>
          </w:p>
        </w:tc>
      </w:tr>
      <w:tr w:rsidR="004A1417" w14:paraId="78F9D298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13EA375" w14:textId="77777777" w:rsidR="004A1417" w:rsidRPr="005B5727" w:rsidRDefault="004A1417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B11850A" w14:textId="77777777" w:rsidR="004A1417" w:rsidRPr="00D57F74" w:rsidRDefault="004A1417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A2999B1" w14:textId="77777777" w:rsidR="004A1417" w:rsidRDefault="004A1417" w:rsidP="00604B06">
            <w:pPr>
              <w:jc w:val="left"/>
            </w:pPr>
            <w:r>
              <w:t xml:space="preserve">07 </w:t>
            </w:r>
            <w:r w:rsidRPr="00E5405A">
              <w:rPr>
                <w:rFonts w:hint="eastAsia"/>
              </w:rPr>
              <w:t>支付完成，流程结束</w:t>
            </w:r>
          </w:p>
        </w:tc>
      </w:tr>
      <w:tr w:rsidR="004A1417" w14:paraId="0B2981E0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311135F" w14:textId="77777777" w:rsidR="004A1417" w:rsidRPr="005B5727" w:rsidRDefault="004A1417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120EA9E" w14:textId="77777777" w:rsidR="004A1417" w:rsidRPr="00D57F74" w:rsidRDefault="004A1417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6D597B3" w14:textId="77777777" w:rsidR="004A1417" w:rsidRDefault="004A1417" w:rsidP="00604B06">
            <w:pPr>
              <w:jc w:val="left"/>
            </w:pPr>
            <w:r>
              <w:t xml:space="preserve">08 </w:t>
            </w:r>
            <w:r w:rsidRPr="00E5405A">
              <w:rPr>
                <w:rFonts w:hint="eastAsia"/>
              </w:rPr>
              <w:t>实时查看订单信息，包括当前价位，当前市值等</w:t>
            </w:r>
          </w:p>
        </w:tc>
      </w:tr>
      <w:tr w:rsidR="004A1417" w14:paraId="1B633F6D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2682BAA" w14:textId="77777777" w:rsidR="004A1417" w:rsidRPr="005B5727" w:rsidRDefault="004A1417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16008EE" w14:textId="77777777" w:rsidR="004A1417" w:rsidRPr="00D57F74" w:rsidRDefault="004A1417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C4342B7" w14:textId="77777777" w:rsidR="004A1417" w:rsidRDefault="004A1417" w:rsidP="00604B06">
            <w:pPr>
              <w:jc w:val="left"/>
            </w:pPr>
            <w:r>
              <w:t xml:space="preserve">09 </w:t>
            </w:r>
            <w:r w:rsidRPr="00E5405A">
              <w:rPr>
                <w:rFonts w:hint="eastAsia"/>
              </w:rPr>
              <w:t>完成退出</w:t>
            </w:r>
          </w:p>
        </w:tc>
      </w:tr>
      <w:tr w:rsidR="004A1417" w14:paraId="778EA63C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984E87A" w14:textId="77777777" w:rsidR="004A1417" w:rsidRPr="005B5727" w:rsidRDefault="004A1417" w:rsidP="00604B0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AD76CC9" w14:textId="77777777" w:rsidR="004A1417" w:rsidRPr="00D57F74" w:rsidRDefault="004A1417" w:rsidP="00604B06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575140B" w14:textId="77777777" w:rsidR="004A1417" w:rsidRPr="00D57F74" w:rsidRDefault="004A1417" w:rsidP="00604B06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4A1417" w14:paraId="5687658C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68C4D80" w14:textId="77777777" w:rsidR="004A1417" w:rsidRPr="005B5727" w:rsidRDefault="004A1417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F85EB29" w14:textId="77777777" w:rsidR="004A1417" w:rsidRPr="005B5727" w:rsidRDefault="004A1417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F9B5E90" w14:textId="77777777" w:rsidR="004A1417" w:rsidRPr="00D57F74" w:rsidRDefault="004A1417" w:rsidP="00604B06">
            <w:pPr>
              <w:jc w:val="left"/>
            </w:pPr>
          </w:p>
        </w:tc>
      </w:tr>
      <w:tr w:rsidR="004A1417" w14:paraId="5F4BBA3D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34F7E48" w14:textId="77777777" w:rsidR="004A1417" w:rsidRPr="005B5727" w:rsidRDefault="004A1417" w:rsidP="00604B06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BAC6281" w14:textId="77777777" w:rsidR="004A1417" w:rsidRPr="00D57F74" w:rsidRDefault="004A1417" w:rsidP="00604B0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4A1417" w14:paraId="47484FF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734AC05" w14:textId="77777777" w:rsidR="004A1417" w:rsidRPr="005B5727" w:rsidRDefault="004A1417" w:rsidP="00604B06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3AB8314E" w14:textId="77777777" w:rsidR="004A1417" w:rsidRPr="00D57F74" w:rsidRDefault="004A1417" w:rsidP="00604B0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4A1417" w14:paraId="782B0403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C31376F" w14:textId="77777777" w:rsidR="004A1417" w:rsidRDefault="004A1417" w:rsidP="00604B06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472882B4" w14:textId="77777777" w:rsidR="004A1417" w:rsidRPr="00D57F74" w:rsidRDefault="004A1417" w:rsidP="00604B06">
            <w:pPr>
              <w:jc w:val="center"/>
            </w:pPr>
            <w:r w:rsidRPr="00E5405A">
              <w:rPr>
                <w:rFonts w:hint="eastAsia"/>
              </w:rPr>
              <w:t>恵家金融主页</w:t>
            </w:r>
            <w:r>
              <w:rPr>
                <w:rFonts w:hint="eastAsia"/>
              </w:rPr>
              <w:t>的显示界面</w:t>
            </w:r>
          </w:p>
        </w:tc>
      </w:tr>
      <w:tr w:rsidR="004A1417" w14:paraId="6753ECAE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45D204" w14:textId="77777777" w:rsidR="004A1417" w:rsidRPr="005B5727" w:rsidRDefault="004A1417" w:rsidP="00604B06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02969EBA" w14:textId="77777777" w:rsidR="004A1417" w:rsidRPr="005B5727" w:rsidRDefault="004A1417" w:rsidP="00604B06">
            <w:pPr>
              <w:jc w:val="center"/>
            </w:pPr>
          </w:p>
        </w:tc>
      </w:tr>
      <w:tr w:rsidR="00787F61" w14:paraId="7DF97740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FC16181" w14:textId="5C418D58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48C6640F" w14:textId="59D86054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4E708FFB" w14:textId="4008ADE7" w:rsidR="00CF2578" w:rsidRDefault="00CF2578" w:rsidP="00CF2578">
      <w:pPr>
        <w:pStyle w:val="3"/>
        <w:rPr>
          <w:rFonts w:ascii="等线" w:eastAsia="等线" w:hAnsi="等线"/>
        </w:rPr>
      </w:pPr>
      <w:bookmarkStart w:id="34" w:name="_Toc520123989"/>
      <w:r>
        <w:rPr>
          <w:rFonts w:ascii="等线" w:eastAsia="等线" w:hAnsi="等线" w:hint="eastAsia"/>
        </w:rPr>
        <w:t>3.5.3</w:t>
      </w:r>
      <w:r>
        <w:rPr>
          <w:rFonts w:ascii="等线" w:eastAsia="等线" w:hAnsi="等线"/>
        </w:rPr>
        <w:t xml:space="preserve"> </w:t>
      </w:r>
      <w:r>
        <w:rPr>
          <w:rFonts w:ascii="等线" w:eastAsia="等线" w:hAnsi="等线" w:hint="eastAsia"/>
        </w:rPr>
        <w:t>保险类业务</w:t>
      </w:r>
      <w:bookmarkEnd w:id="34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F2578" w14:paraId="7398779A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95F68AB" w14:textId="77777777" w:rsidR="00CF2578" w:rsidRDefault="00CF2578" w:rsidP="00CF2578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C3F4DCD" w14:textId="18BB74D5" w:rsidR="00CF2578" w:rsidRDefault="00CF2578" w:rsidP="00CF2578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JR</w:t>
            </w:r>
            <w:r w:rsidRPr="00F62155">
              <w:t>.00</w:t>
            </w:r>
            <w:r>
              <w:rPr>
                <w:rFonts w:hint="eastAsia"/>
              </w:rPr>
              <w:t>3</w:t>
            </w:r>
          </w:p>
        </w:tc>
      </w:tr>
      <w:tr w:rsidR="00CF2578" w14:paraId="748AEEB4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314FBF" w14:textId="77777777" w:rsidR="00CF2578" w:rsidRDefault="00CF2578" w:rsidP="00CF2578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6DCD3584" w14:textId="5600E154" w:rsidR="00CF2578" w:rsidRDefault="00CF2578" w:rsidP="00CF2578">
            <w:pPr>
              <w:jc w:val="center"/>
            </w:pPr>
            <w:r>
              <w:rPr>
                <w:rFonts w:hint="eastAsia"/>
              </w:rPr>
              <w:t>保险类服务</w:t>
            </w:r>
          </w:p>
        </w:tc>
      </w:tr>
      <w:tr w:rsidR="00CF2578" w14:paraId="7858C574" w14:textId="77777777" w:rsidTr="00CF2578">
        <w:trPr>
          <w:trHeight w:val="1382"/>
        </w:trPr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0F46302" w14:textId="77777777" w:rsidR="00CF2578" w:rsidRPr="00D57F74" w:rsidRDefault="00CF2578" w:rsidP="00CF2578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A8701B2" w14:textId="09FA3180" w:rsidR="00CF2578" w:rsidRDefault="00CF2578" w:rsidP="00CF2578">
            <w:pPr>
              <w:jc w:val="left"/>
            </w:pPr>
            <w:r w:rsidRPr="004A1417">
              <w:rPr>
                <w:rFonts w:hint="eastAsia"/>
              </w:rPr>
              <w:t>后台发布业务介绍，前台显示，</w:t>
            </w:r>
            <w:r w:rsidRPr="00CF2578">
              <w:rPr>
                <w:rFonts w:hint="eastAsia"/>
              </w:rPr>
              <w:t>保险类</w:t>
            </w:r>
            <w:r w:rsidRPr="004A1417">
              <w:rPr>
                <w:rFonts w:hint="eastAsia"/>
              </w:rPr>
              <w:t>业务代办，开通介绍。</w:t>
            </w:r>
          </w:p>
        </w:tc>
      </w:tr>
      <w:tr w:rsidR="00CF2578" w14:paraId="0672B3B0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9BF166" w14:textId="77777777" w:rsidR="00CF2578" w:rsidRPr="00D57F74" w:rsidRDefault="00CF2578" w:rsidP="00CF2578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9888C13" w14:textId="4280A571" w:rsidR="00CF2578" w:rsidRPr="00D57F74" w:rsidRDefault="00784336" w:rsidP="00CF2578">
            <w:pPr>
              <w:jc w:val="center"/>
            </w:pPr>
            <w:r>
              <w:rPr>
                <w:rFonts w:hint="eastAsia"/>
              </w:rPr>
              <w:t>金融机构已登陆</w:t>
            </w:r>
          </w:p>
        </w:tc>
      </w:tr>
      <w:tr w:rsidR="00CF2578" w14:paraId="34DA9C70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9640C79" w14:textId="77777777" w:rsidR="00CF2578" w:rsidRPr="00D57F74" w:rsidRDefault="00CF2578" w:rsidP="00CF2578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0E3F7E3D" w14:textId="56DAE582" w:rsidR="00CF2578" w:rsidRPr="00D57F74" w:rsidRDefault="00CF2578" w:rsidP="00CF2578">
            <w:pPr>
              <w:jc w:val="center"/>
            </w:pPr>
            <w:r>
              <w:rPr>
                <w:rFonts w:hint="eastAsia"/>
              </w:rPr>
              <w:t>保险</w:t>
            </w:r>
            <w:r w:rsidRPr="004A1417">
              <w:rPr>
                <w:rFonts w:hint="eastAsia"/>
              </w:rPr>
              <w:t>开户公司名称，</w:t>
            </w:r>
            <w:r>
              <w:rPr>
                <w:rFonts w:hint="eastAsia"/>
              </w:rPr>
              <w:t>保险名称，保险说明</w:t>
            </w:r>
            <w:r w:rsidRPr="004A1417">
              <w:rPr>
                <w:rFonts w:hint="eastAsia"/>
              </w:rPr>
              <w:t>，</w:t>
            </w:r>
            <w:r>
              <w:rPr>
                <w:rFonts w:hint="eastAsia"/>
              </w:rPr>
              <w:t>保</w:t>
            </w:r>
            <w:r w:rsidRPr="004A1417">
              <w:rPr>
                <w:rFonts w:hint="eastAsia"/>
              </w:rPr>
              <w:t>率等，代办网点等</w:t>
            </w:r>
            <w:r>
              <w:rPr>
                <w:rFonts w:hint="eastAsia"/>
              </w:rPr>
              <w:t xml:space="preserve"> </w:t>
            </w:r>
          </w:p>
        </w:tc>
      </w:tr>
      <w:tr w:rsidR="00CF2578" w14:paraId="200E1FDF" w14:textId="77777777" w:rsidTr="00CF2578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1B049F5" w14:textId="77777777" w:rsidR="00CF2578" w:rsidRPr="00D57F74" w:rsidRDefault="00CF2578" w:rsidP="00CF2578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3120A9B" w14:textId="77777777" w:rsidR="00CF2578" w:rsidRPr="00D57F74" w:rsidRDefault="00CF2578" w:rsidP="00CF2578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062DA48B" w14:textId="77777777" w:rsidR="00CF2578" w:rsidRPr="00D57F74" w:rsidRDefault="00CF2578" w:rsidP="00CF2578">
            <w:pPr>
              <w:jc w:val="left"/>
            </w:pPr>
            <w:r>
              <w:rPr>
                <w:rFonts w:hint="eastAsia"/>
              </w:rPr>
              <w:t>01</w:t>
            </w:r>
            <w:r w:rsidRPr="00E5405A">
              <w:rPr>
                <w:rFonts w:hint="eastAsia"/>
              </w:rPr>
              <w:t>后台发布信息（数据可手动输入，也可以由金融子系统导入）</w:t>
            </w:r>
          </w:p>
        </w:tc>
      </w:tr>
      <w:tr w:rsidR="00CF2578" w14:paraId="2566132C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8E96A67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A3DAB2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2099A01" w14:textId="77777777" w:rsidR="00CF2578" w:rsidRPr="00D57F74" w:rsidRDefault="00CF2578" w:rsidP="00CF2578">
            <w:pPr>
              <w:jc w:val="left"/>
            </w:pPr>
            <w:r>
              <w:rPr>
                <w:rFonts w:hint="eastAsia"/>
              </w:rPr>
              <w:t>02</w:t>
            </w:r>
            <w:r w:rsidRPr="00E5405A">
              <w:rPr>
                <w:rFonts w:hint="eastAsia"/>
              </w:rPr>
              <w:t>审核通过</w:t>
            </w:r>
          </w:p>
        </w:tc>
      </w:tr>
      <w:tr w:rsidR="00CF2578" w14:paraId="51F42182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7FA4DA8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8821B98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2696FD5" w14:textId="77777777" w:rsidR="00CF2578" w:rsidRPr="00D57F74" w:rsidRDefault="00CF2578" w:rsidP="00CF2578">
            <w:pPr>
              <w:jc w:val="left"/>
            </w:pPr>
            <w:r>
              <w:rPr>
                <w:rFonts w:hint="eastAsia"/>
              </w:rPr>
              <w:t>03</w:t>
            </w:r>
            <w:r w:rsidRPr="00E5405A">
              <w:rPr>
                <w:rFonts w:hint="eastAsia"/>
              </w:rPr>
              <w:t>前台显示主题信息</w:t>
            </w:r>
          </w:p>
        </w:tc>
      </w:tr>
      <w:tr w:rsidR="00CF2578" w14:paraId="5A8F3E73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B65E0E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8431327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042B7BA" w14:textId="77777777" w:rsidR="00CF2578" w:rsidRPr="00D57F74" w:rsidRDefault="00CF2578" w:rsidP="00CF2578">
            <w:pPr>
              <w:jc w:val="left"/>
            </w:pPr>
            <w:r>
              <w:t xml:space="preserve">04 </w:t>
            </w:r>
            <w:r w:rsidRPr="00E5405A">
              <w:rPr>
                <w:rFonts w:hint="eastAsia"/>
              </w:rPr>
              <w:t>点击进入现实详细信息</w:t>
            </w:r>
          </w:p>
        </w:tc>
      </w:tr>
      <w:tr w:rsidR="00CF2578" w14:paraId="3F2512DE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45BA07D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A28A5AB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46844D2" w14:textId="77777777" w:rsidR="00CF2578" w:rsidRDefault="00CF2578" w:rsidP="00CF2578">
            <w:pPr>
              <w:jc w:val="left"/>
            </w:pPr>
            <w:r>
              <w:t xml:space="preserve">05 </w:t>
            </w:r>
            <w:r w:rsidRPr="00E5405A">
              <w:rPr>
                <w:rFonts w:hint="eastAsia"/>
              </w:rPr>
              <w:t>客户下单购买（或者到网点现场购买）</w:t>
            </w:r>
          </w:p>
        </w:tc>
      </w:tr>
      <w:tr w:rsidR="00CF2578" w14:paraId="66749B5E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C519BAE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1CE0B33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89064B7" w14:textId="77777777" w:rsidR="00CF2578" w:rsidRDefault="00CF2578" w:rsidP="00CF2578">
            <w:pPr>
              <w:jc w:val="left"/>
            </w:pPr>
            <w:r>
              <w:t xml:space="preserve">06 </w:t>
            </w:r>
            <w:r w:rsidRPr="00E5405A">
              <w:rPr>
                <w:rFonts w:hint="eastAsia"/>
              </w:rPr>
              <w:t>支付结算</w:t>
            </w:r>
          </w:p>
        </w:tc>
      </w:tr>
      <w:tr w:rsidR="00CF2578" w14:paraId="2FA910CF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2794BA7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2580BBA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6C6B20B" w14:textId="77777777" w:rsidR="00CF2578" w:rsidRDefault="00CF2578" w:rsidP="00CF2578">
            <w:pPr>
              <w:jc w:val="left"/>
            </w:pPr>
            <w:r>
              <w:t xml:space="preserve">07 </w:t>
            </w:r>
            <w:r w:rsidRPr="00E5405A">
              <w:rPr>
                <w:rFonts w:hint="eastAsia"/>
              </w:rPr>
              <w:t>支付完成，流程结束</w:t>
            </w:r>
          </w:p>
        </w:tc>
      </w:tr>
      <w:tr w:rsidR="00CF2578" w14:paraId="292B932A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3F6B39D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A553C6B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2FB990F" w14:textId="77777777" w:rsidR="00CF2578" w:rsidRDefault="00CF2578" w:rsidP="00CF2578">
            <w:pPr>
              <w:jc w:val="left"/>
            </w:pPr>
            <w:r>
              <w:t xml:space="preserve">08 </w:t>
            </w:r>
            <w:r w:rsidRPr="00E5405A">
              <w:rPr>
                <w:rFonts w:hint="eastAsia"/>
              </w:rPr>
              <w:t>实时查看订单信息，包括当前价位，当前市值等</w:t>
            </w:r>
          </w:p>
        </w:tc>
      </w:tr>
      <w:tr w:rsidR="00CF2578" w14:paraId="4EECD3AF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7B98D60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4714A8D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94609A5" w14:textId="77777777" w:rsidR="00CF2578" w:rsidRDefault="00CF2578" w:rsidP="00CF2578">
            <w:pPr>
              <w:jc w:val="left"/>
            </w:pPr>
            <w:r>
              <w:t xml:space="preserve">09 </w:t>
            </w:r>
            <w:r w:rsidRPr="00E5405A">
              <w:rPr>
                <w:rFonts w:hint="eastAsia"/>
              </w:rPr>
              <w:t>完成退出</w:t>
            </w:r>
          </w:p>
        </w:tc>
      </w:tr>
      <w:tr w:rsidR="00CF2578" w14:paraId="55336CC2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E81CB1F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45A4958" w14:textId="77777777" w:rsidR="00CF2578" w:rsidRPr="00D57F74" w:rsidRDefault="00CF2578" w:rsidP="00CF2578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6BC69CC" w14:textId="77777777" w:rsidR="00CF2578" w:rsidRPr="00D57F74" w:rsidRDefault="00CF2578" w:rsidP="00CF2578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CF2578" w14:paraId="4D2912DC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0E02A6A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2C7F97B" w14:textId="77777777" w:rsidR="00CF2578" w:rsidRPr="005B5727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CBA9668" w14:textId="77777777" w:rsidR="00CF2578" w:rsidRPr="00D57F74" w:rsidRDefault="00CF2578" w:rsidP="00CF2578">
            <w:pPr>
              <w:jc w:val="left"/>
            </w:pPr>
          </w:p>
        </w:tc>
      </w:tr>
      <w:tr w:rsidR="00CF2578" w14:paraId="06D2CC7C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C55E29" w14:textId="77777777" w:rsidR="00CF2578" w:rsidRPr="005B5727" w:rsidRDefault="00CF2578" w:rsidP="00CF2578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DBA1560" w14:textId="77777777" w:rsidR="00CF2578" w:rsidRPr="00D57F74" w:rsidRDefault="00CF2578" w:rsidP="00CF2578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F2578" w14:paraId="10C7798B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FB64E5" w14:textId="77777777" w:rsidR="00CF2578" w:rsidRPr="005B5727" w:rsidRDefault="00CF2578" w:rsidP="00CF2578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4A5A99B4" w14:textId="77777777" w:rsidR="00CF2578" w:rsidRPr="00D57F74" w:rsidRDefault="00CF2578" w:rsidP="00CF2578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F2578" w14:paraId="19FDBB98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F8E733B" w14:textId="77777777" w:rsidR="00CF2578" w:rsidRDefault="00CF2578" w:rsidP="00CF2578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26E77EF1" w14:textId="77777777" w:rsidR="00CF2578" w:rsidRPr="00D57F74" w:rsidRDefault="00CF2578" w:rsidP="00CF2578">
            <w:pPr>
              <w:jc w:val="center"/>
            </w:pPr>
            <w:r w:rsidRPr="00E5405A">
              <w:rPr>
                <w:rFonts w:hint="eastAsia"/>
              </w:rPr>
              <w:t>恵家金融主页</w:t>
            </w:r>
            <w:r>
              <w:rPr>
                <w:rFonts w:hint="eastAsia"/>
              </w:rPr>
              <w:t>的显示界面</w:t>
            </w:r>
          </w:p>
        </w:tc>
      </w:tr>
      <w:tr w:rsidR="00CF2578" w14:paraId="0E5C89B1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6127A1B" w14:textId="77777777" w:rsidR="00CF2578" w:rsidRPr="005B5727" w:rsidRDefault="00CF2578" w:rsidP="00CF2578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7DE32703" w14:textId="77777777" w:rsidR="00CF2578" w:rsidRPr="005B5727" w:rsidRDefault="00CF2578" w:rsidP="00CF2578">
            <w:pPr>
              <w:jc w:val="center"/>
            </w:pPr>
          </w:p>
        </w:tc>
      </w:tr>
      <w:tr w:rsidR="00787F61" w14:paraId="40B6CBC7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3A8B188" w14:textId="76B02B28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9AF9A14" w14:textId="5F748F45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6C3EF193" w14:textId="366ABABF" w:rsidR="00CF2578" w:rsidRDefault="00CF2578" w:rsidP="00CF2578"/>
    <w:p w14:paraId="684F4EE0" w14:textId="78E95EDD" w:rsidR="00CF2578" w:rsidRDefault="00CF2578" w:rsidP="00CF2578">
      <w:pPr>
        <w:pStyle w:val="3"/>
        <w:rPr>
          <w:rFonts w:ascii="等线" w:eastAsia="等线" w:hAnsi="等线"/>
        </w:rPr>
      </w:pPr>
      <w:bookmarkStart w:id="35" w:name="_Toc520123990"/>
      <w:r>
        <w:rPr>
          <w:rFonts w:ascii="等线" w:eastAsia="等线" w:hAnsi="等线" w:hint="eastAsia"/>
        </w:rPr>
        <w:t>3.5.4</w:t>
      </w:r>
      <w:r>
        <w:rPr>
          <w:rFonts w:ascii="等线" w:eastAsia="等线" w:hAnsi="等线"/>
        </w:rPr>
        <w:t xml:space="preserve"> </w:t>
      </w:r>
      <w:r>
        <w:rPr>
          <w:rFonts w:ascii="等线" w:eastAsia="等线" w:hAnsi="等线" w:hint="eastAsia"/>
        </w:rPr>
        <w:t>贵金属类业务</w:t>
      </w:r>
      <w:bookmarkEnd w:id="35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F2578" w14:paraId="55573345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591D392" w14:textId="77777777" w:rsidR="00CF2578" w:rsidRDefault="00CF2578" w:rsidP="00CF2578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66E6CF9" w14:textId="77777777" w:rsidR="00CF2578" w:rsidRDefault="00CF2578" w:rsidP="00CF2578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JR</w:t>
            </w:r>
            <w:r w:rsidRPr="00F62155">
              <w:t>.00</w:t>
            </w:r>
            <w:r>
              <w:rPr>
                <w:rFonts w:hint="eastAsia"/>
              </w:rPr>
              <w:t>3</w:t>
            </w:r>
          </w:p>
        </w:tc>
      </w:tr>
      <w:tr w:rsidR="00CF2578" w14:paraId="63704100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56BB5B" w14:textId="77777777" w:rsidR="00CF2578" w:rsidRDefault="00CF2578" w:rsidP="00CF2578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535E4B01" w14:textId="78856640" w:rsidR="00CF2578" w:rsidRDefault="00CF2578" w:rsidP="00CF2578">
            <w:pPr>
              <w:jc w:val="center"/>
            </w:pPr>
            <w:r>
              <w:rPr>
                <w:rFonts w:hint="eastAsia"/>
              </w:rPr>
              <w:t>贵金属类服务</w:t>
            </w:r>
          </w:p>
        </w:tc>
      </w:tr>
      <w:tr w:rsidR="00CF2578" w14:paraId="4FC29C7B" w14:textId="77777777" w:rsidTr="00CF2578">
        <w:trPr>
          <w:trHeight w:val="1382"/>
        </w:trPr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47A7C75" w14:textId="77777777" w:rsidR="00CF2578" w:rsidRPr="00D57F74" w:rsidRDefault="00CF2578" w:rsidP="00CF2578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4A057E14" w14:textId="30B0AFDE" w:rsidR="00CF2578" w:rsidRDefault="00CF2578" w:rsidP="00CF2578">
            <w:pPr>
              <w:jc w:val="left"/>
            </w:pPr>
            <w:r w:rsidRPr="004A1417">
              <w:rPr>
                <w:rFonts w:hint="eastAsia"/>
              </w:rPr>
              <w:t>后台发布业务介绍，前台显示，业务代办，开通介绍。</w:t>
            </w:r>
          </w:p>
        </w:tc>
      </w:tr>
      <w:tr w:rsidR="00CF2578" w14:paraId="6519782E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7FA0501" w14:textId="77777777" w:rsidR="00CF2578" w:rsidRPr="00D57F74" w:rsidRDefault="00CF2578" w:rsidP="00CF2578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D9EEDE6" w14:textId="2D57E7EE" w:rsidR="00CF2578" w:rsidRPr="00D57F74" w:rsidRDefault="00784336" w:rsidP="00CF2578">
            <w:pPr>
              <w:jc w:val="center"/>
            </w:pPr>
            <w:r>
              <w:rPr>
                <w:rFonts w:hint="eastAsia"/>
              </w:rPr>
              <w:t>金融机构已登陆</w:t>
            </w:r>
          </w:p>
        </w:tc>
      </w:tr>
      <w:tr w:rsidR="00CF2578" w14:paraId="76E3DCE1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D245E92" w14:textId="77777777" w:rsidR="00CF2578" w:rsidRPr="00D57F74" w:rsidRDefault="00CF2578" w:rsidP="00CF2578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174CC30F" w14:textId="407B76D5" w:rsidR="00CF2578" w:rsidRPr="00D57F74" w:rsidRDefault="00CF2578" w:rsidP="00CF2578">
            <w:pPr>
              <w:jc w:val="center"/>
            </w:pPr>
            <w:r w:rsidRPr="00E5405A">
              <w:rPr>
                <w:rFonts w:hint="eastAsia"/>
              </w:rPr>
              <w:t>产品名称，产品编号，产品说明，所属机构（所属银行），产品类别，投资类型、投资风格、风险评估、产品代码</w:t>
            </w:r>
            <w:r w:rsidRPr="00E5405A">
              <w:rPr>
                <w:rFonts w:hint="eastAsia"/>
              </w:rPr>
              <w:t xml:space="preserve"> </w:t>
            </w:r>
            <w:r w:rsidRPr="00E5405A">
              <w:rPr>
                <w:rFonts w:hint="eastAsia"/>
              </w:rPr>
              <w:t>、产品期限、</w:t>
            </w:r>
            <w:proofErr w:type="gramStart"/>
            <w:r w:rsidRPr="00E5405A">
              <w:rPr>
                <w:rFonts w:hint="eastAsia"/>
              </w:rPr>
              <w:t>年化收益率</w:t>
            </w:r>
            <w:proofErr w:type="gramEnd"/>
            <w:r w:rsidRPr="00E5405A">
              <w:rPr>
                <w:rFonts w:hint="eastAsia"/>
              </w:rPr>
              <w:t>、认购起点、预期收益值、发行开始日期、发行结束日期，浏览次数、被购买次数，</w:t>
            </w:r>
            <w:r w:rsidRPr="00E5405A">
              <w:rPr>
                <w:rFonts w:hint="eastAsia"/>
              </w:rPr>
              <w:t xml:space="preserve"> </w:t>
            </w:r>
            <w:r w:rsidRPr="00E5405A">
              <w:rPr>
                <w:rFonts w:hint="eastAsia"/>
              </w:rPr>
              <w:t>可售卖的网点（多选）</w:t>
            </w:r>
          </w:p>
        </w:tc>
      </w:tr>
      <w:tr w:rsidR="00CF2578" w14:paraId="3DE5C66F" w14:textId="77777777" w:rsidTr="00CF2578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E9D9A0D" w14:textId="77777777" w:rsidR="00CF2578" w:rsidRPr="00D57F74" w:rsidRDefault="00CF2578" w:rsidP="00CF2578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F2BB75F" w14:textId="77777777" w:rsidR="00CF2578" w:rsidRPr="00D57F74" w:rsidRDefault="00CF2578" w:rsidP="00CF2578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B267866" w14:textId="77777777" w:rsidR="00CF2578" w:rsidRPr="00D57F74" w:rsidRDefault="00CF2578" w:rsidP="00CF2578">
            <w:pPr>
              <w:jc w:val="left"/>
            </w:pPr>
            <w:r>
              <w:rPr>
                <w:rFonts w:hint="eastAsia"/>
              </w:rPr>
              <w:t>01</w:t>
            </w:r>
            <w:r w:rsidRPr="00E5405A">
              <w:rPr>
                <w:rFonts w:hint="eastAsia"/>
              </w:rPr>
              <w:t>后台发布信息（数据可手动输入，也可以由金融子系统导入）</w:t>
            </w:r>
          </w:p>
        </w:tc>
      </w:tr>
      <w:tr w:rsidR="00CF2578" w14:paraId="5E41E5AE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2FA6106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A68EEB5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69A7331" w14:textId="77777777" w:rsidR="00CF2578" w:rsidRPr="00D57F74" w:rsidRDefault="00CF2578" w:rsidP="00CF2578">
            <w:pPr>
              <w:jc w:val="left"/>
            </w:pPr>
            <w:r>
              <w:rPr>
                <w:rFonts w:hint="eastAsia"/>
              </w:rPr>
              <w:t>02</w:t>
            </w:r>
            <w:r w:rsidRPr="00E5405A">
              <w:rPr>
                <w:rFonts w:hint="eastAsia"/>
              </w:rPr>
              <w:t>审核通过</w:t>
            </w:r>
          </w:p>
        </w:tc>
      </w:tr>
      <w:tr w:rsidR="00CF2578" w14:paraId="58C5703B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1153DF9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6F7334D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77F382" w14:textId="77777777" w:rsidR="00CF2578" w:rsidRPr="00D57F74" w:rsidRDefault="00CF2578" w:rsidP="00CF2578">
            <w:pPr>
              <w:jc w:val="left"/>
            </w:pPr>
            <w:r>
              <w:rPr>
                <w:rFonts w:hint="eastAsia"/>
              </w:rPr>
              <w:t>03</w:t>
            </w:r>
            <w:r w:rsidRPr="00E5405A">
              <w:rPr>
                <w:rFonts w:hint="eastAsia"/>
              </w:rPr>
              <w:t>前台显示主题信息</w:t>
            </w:r>
          </w:p>
        </w:tc>
      </w:tr>
      <w:tr w:rsidR="00CF2578" w14:paraId="188768B8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96F7581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3FBA92F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8964950" w14:textId="77777777" w:rsidR="00CF2578" w:rsidRPr="00D57F74" w:rsidRDefault="00CF2578" w:rsidP="00CF2578">
            <w:pPr>
              <w:jc w:val="left"/>
            </w:pPr>
            <w:r>
              <w:t xml:space="preserve">04 </w:t>
            </w:r>
            <w:r w:rsidRPr="00E5405A">
              <w:rPr>
                <w:rFonts w:hint="eastAsia"/>
              </w:rPr>
              <w:t>点击进入现实详细信息</w:t>
            </w:r>
          </w:p>
        </w:tc>
      </w:tr>
      <w:tr w:rsidR="00CF2578" w14:paraId="22A02363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C9087A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456FB8C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7FD11C9" w14:textId="77777777" w:rsidR="00CF2578" w:rsidRDefault="00CF2578" w:rsidP="00CF2578">
            <w:pPr>
              <w:jc w:val="left"/>
            </w:pPr>
            <w:r>
              <w:t xml:space="preserve">05 </w:t>
            </w:r>
            <w:r w:rsidRPr="00E5405A">
              <w:rPr>
                <w:rFonts w:hint="eastAsia"/>
              </w:rPr>
              <w:t>客户下单购买（或者到网点现场购买）</w:t>
            </w:r>
          </w:p>
        </w:tc>
      </w:tr>
      <w:tr w:rsidR="00CF2578" w14:paraId="4312F821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47A5EDC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5960C38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85F8235" w14:textId="77777777" w:rsidR="00CF2578" w:rsidRDefault="00CF2578" w:rsidP="00CF2578">
            <w:pPr>
              <w:jc w:val="left"/>
            </w:pPr>
            <w:r>
              <w:t xml:space="preserve">06 </w:t>
            </w:r>
            <w:r w:rsidRPr="00E5405A">
              <w:rPr>
                <w:rFonts w:hint="eastAsia"/>
              </w:rPr>
              <w:t>支付结算</w:t>
            </w:r>
          </w:p>
        </w:tc>
      </w:tr>
      <w:tr w:rsidR="00CF2578" w14:paraId="7E369474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9C5F1C4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9D8B5A2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9BCE1FE" w14:textId="77777777" w:rsidR="00CF2578" w:rsidRDefault="00CF2578" w:rsidP="00CF2578">
            <w:pPr>
              <w:jc w:val="left"/>
            </w:pPr>
            <w:r>
              <w:t xml:space="preserve">07 </w:t>
            </w:r>
            <w:r w:rsidRPr="00E5405A">
              <w:rPr>
                <w:rFonts w:hint="eastAsia"/>
              </w:rPr>
              <w:t>支付完成，流程结束</w:t>
            </w:r>
          </w:p>
        </w:tc>
      </w:tr>
      <w:tr w:rsidR="00CF2578" w14:paraId="4E245762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EEA156A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5442CF1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37D048C" w14:textId="77777777" w:rsidR="00CF2578" w:rsidRDefault="00CF2578" w:rsidP="00CF2578">
            <w:pPr>
              <w:jc w:val="left"/>
            </w:pPr>
            <w:r>
              <w:t xml:space="preserve">08 </w:t>
            </w:r>
            <w:r w:rsidRPr="00E5405A">
              <w:rPr>
                <w:rFonts w:hint="eastAsia"/>
              </w:rPr>
              <w:t>实时查看订单信息，包括当前价位，当前市值等</w:t>
            </w:r>
          </w:p>
        </w:tc>
      </w:tr>
      <w:tr w:rsidR="00CF2578" w14:paraId="50389228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3393359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473DAFD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BA4E6D8" w14:textId="77777777" w:rsidR="00CF2578" w:rsidRDefault="00CF2578" w:rsidP="00CF2578">
            <w:pPr>
              <w:jc w:val="left"/>
            </w:pPr>
            <w:r>
              <w:t xml:space="preserve">09 </w:t>
            </w:r>
            <w:r w:rsidRPr="00E5405A">
              <w:rPr>
                <w:rFonts w:hint="eastAsia"/>
              </w:rPr>
              <w:t>完成退出</w:t>
            </w:r>
          </w:p>
        </w:tc>
      </w:tr>
      <w:tr w:rsidR="00CF2578" w14:paraId="4A8E755F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54BF062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6D51AFFF" w14:textId="77777777" w:rsidR="00CF2578" w:rsidRPr="00D57F74" w:rsidRDefault="00CF2578" w:rsidP="00CF2578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1D9C604" w14:textId="77777777" w:rsidR="00CF2578" w:rsidRPr="00D57F74" w:rsidRDefault="00CF2578" w:rsidP="00CF2578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CF2578" w14:paraId="1244B11A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639A955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D220A53" w14:textId="77777777" w:rsidR="00CF2578" w:rsidRPr="005B5727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F31A4D" w14:textId="77777777" w:rsidR="00CF2578" w:rsidRPr="00D57F74" w:rsidRDefault="00CF2578" w:rsidP="00CF2578">
            <w:pPr>
              <w:jc w:val="left"/>
            </w:pPr>
          </w:p>
        </w:tc>
      </w:tr>
      <w:tr w:rsidR="00CF2578" w14:paraId="22EE6562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04ADD9A" w14:textId="77777777" w:rsidR="00CF2578" w:rsidRPr="005B5727" w:rsidRDefault="00CF2578" w:rsidP="00CF2578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3244EC4" w14:textId="77777777" w:rsidR="00CF2578" w:rsidRPr="00D57F74" w:rsidRDefault="00CF2578" w:rsidP="00CF2578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F2578" w14:paraId="285BE660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B43294" w14:textId="77777777" w:rsidR="00CF2578" w:rsidRPr="005B5727" w:rsidRDefault="00CF2578" w:rsidP="00CF2578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5205174E" w14:textId="77777777" w:rsidR="00CF2578" w:rsidRPr="00D57F74" w:rsidRDefault="00CF2578" w:rsidP="00CF2578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F2578" w14:paraId="1FDFE0BA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A1BEF3" w14:textId="77777777" w:rsidR="00CF2578" w:rsidRDefault="00CF2578" w:rsidP="00CF2578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20275475" w14:textId="77777777" w:rsidR="00CF2578" w:rsidRPr="00D57F74" w:rsidRDefault="00CF2578" w:rsidP="00CF2578">
            <w:pPr>
              <w:jc w:val="center"/>
            </w:pPr>
            <w:r w:rsidRPr="00E5405A">
              <w:rPr>
                <w:rFonts w:hint="eastAsia"/>
              </w:rPr>
              <w:t>恵家金融主页</w:t>
            </w:r>
            <w:r>
              <w:rPr>
                <w:rFonts w:hint="eastAsia"/>
              </w:rPr>
              <w:t>的显示界面</w:t>
            </w:r>
          </w:p>
        </w:tc>
      </w:tr>
      <w:tr w:rsidR="00CF2578" w14:paraId="64ADFC1C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ABCF956" w14:textId="77777777" w:rsidR="00CF2578" w:rsidRPr="005B5727" w:rsidRDefault="00CF2578" w:rsidP="00CF2578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EB65A2A" w14:textId="77777777" w:rsidR="00CF2578" w:rsidRPr="005B5727" w:rsidRDefault="00CF2578" w:rsidP="00CF2578">
            <w:pPr>
              <w:jc w:val="center"/>
            </w:pPr>
          </w:p>
        </w:tc>
      </w:tr>
      <w:tr w:rsidR="00787F61" w14:paraId="2EA503E0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F58ABA" w14:textId="003F16DC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6D7C4C8" w14:textId="0F5C953F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01ADABF2" w14:textId="77777777" w:rsidR="00CF2578" w:rsidRPr="00CF2578" w:rsidRDefault="00CF2578" w:rsidP="00CF2578"/>
    <w:p w14:paraId="378AF114" w14:textId="05B7D94B" w:rsidR="00CF2578" w:rsidRDefault="00CF2578" w:rsidP="00CF2578">
      <w:pPr>
        <w:pStyle w:val="3"/>
        <w:rPr>
          <w:rFonts w:ascii="等线" w:eastAsia="等线" w:hAnsi="等线"/>
        </w:rPr>
      </w:pPr>
      <w:bookmarkStart w:id="36" w:name="_Toc520123991"/>
      <w:r>
        <w:rPr>
          <w:rFonts w:ascii="等线" w:eastAsia="等线" w:hAnsi="等线" w:hint="eastAsia"/>
        </w:rPr>
        <w:t>3.5.5</w:t>
      </w:r>
      <w:r>
        <w:rPr>
          <w:rFonts w:ascii="等线" w:eastAsia="等线" w:hAnsi="等线"/>
        </w:rPr>
        <w:t xml:space="preserve"> </w:t>
      </w:r>
      <w:r>
        <w:rPr>
          <w:rFonts w:ascii="等线" w:eastAsia="等线" w:hAnsi="等线" w:hint="eastAsia"/>
        </w:rPr>
        <w:t>理财产品类业务</w:t>
      </w:r>
      <w:bookmarkEnd w:id="3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F2578" w14:paraId="16B38D4A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CF1A4AB" w14:textId="77777777" w:rsidR="00CF2578" w:rsidRDefault="00CF2578" w:rsidP="00CF2578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D46F862" w14:textId="77777777" w:rsidR="00CF2578" w:rsidRDefault="00CF2578" w:rsidP="00CF2578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JR</w:t>
            </w:r>
            <w:r w:rsidRPr="00F62155">
              <w:t>.00</w:t>
            </w:r>
            <w:r>
              <w:rPr>
                <w:rFonts w:hint="eastAsia"/>
              </w:rPr>
              <w:t>3</w:t>
            </w:r>
          </w:p>
        </w:tc>
      </w:tr>
      <w:tr w:rsidR="00CF2578" w14:paraId="02C26445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1400084" w14:textId="77777777" w:rsidR="00CF2578" w:rsidRDefault="00CF2578" w:rsidP="00CF2578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0F607703" w14:textId="316025B5" w:rsidR="00CF2578" w:rsidRDefault="00CF2578" w:rsidP="00CF2578">
            <w:pPr>
              <w:jc w:val="center"/>
            </w:pPr>
            <w:r>
              <w:rPr>
                <w:rFonts w:hint="eastAsia"/>
              </w:rPr>
              <w:t>理财产品类服务</w:t>
            </w:r>
          </w:p>
        </w:tc>
      </w:tr>
      <w:tr w:rsidR="00CF2578" w14:paraId="0CA947FE" w14:textId="77777777" w:rsidTr="00CF2578">
        <w:trPr>
          <w:trHeight w:val="1382"/>
        </w:trPr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68D5031" w14:textId="77777777" w:rsidR="00CF2578" w:rsidRPr="00D57F74" w:rsidRDefault="00CF2578" w:rsidP="00CF2578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64A54F0" w14:textId="77777777" w:rsidR="00CF2578" w:rsidRDefault="00CF2578" w:rsidP="00CF2578">
            <w:pPr>
              <w:jc w:val="left"/>
            </w:pPr>
            <w:r w:rsidRPr="004A1417">
              <w:rPr>
                <w:rFonts w:hint="eastAsia"/>
              </w:rPr>
              <w:t>后台发布业务介绍，前台显示，业务代办，开通介绍。</w:t>
            </w:r>
          </w:p>
        </w:tc>
      </w:tr>
      <w:tr w:rsidR="00CF2578" w14:paraId="0ACFD976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53B95B7" w14:textId="77777777" w:rsidR="00CF2578" w:rsidRPr="00D57F74" w:rsidRDefault="00CF2578" w:rsidP="00CF2578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9EB8164" w14:textId="08192C10" w:rsidR="00CF2578" w:rsidRPr="00D57F74" w:rsidRDefault="00784336" w:rsidP="00CF2578">
            <w:pPr>
              <w:jc w:val="center"/>
            </w:pPr>
            <w:r>
              <w:rPr>
                <w:rFonts w:hint="eastAsia"/>
              </w:rPr>
              <w:t>金融机构已登陆</w:t>
            </w:r>
          </w:p>
        </w:tc>
      </w:tr>
      <w:tr w:rsidR="00CF2578" w14:paraId="15FA6B0E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2D62835" w14:textId="77777777" w:rsidR="00CF2578" w:rsidRPr="00D57F74" w:rsidRDefault="00CF2578" w:rsidP="00CF2578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CD156C4" w14:textId="77777777" w:rsidR="00CF2578" w:rsidRPr="00D57F74" w:rsidRDefault="00CF2578" w:rsidP="00CF2578">
            <w:pPr>
              <w:jc w:val="center"/>
            </w:pPr>
            <w:r w:rsidRPr="00E5405A">
              <w:rPr>
                <w:rFonts w:hint="eastAsia"/>
              </w:rPr>
              <w:t>产品名称，产品编号，产品说明，所属机构（所属银行），产品类别，投资类型、投资风格、风险评估、产品代码</w:t>
            </w:r>
            <w:r w:rsidRPr="00E5405A">
              <w:rPr>
                <w:rFonts w:hint="eastAsia"/>
              </w:rPr>
              <w:t xml:space="preserve"> </w:t>
            </w:r>
            <w:r w:rsidRPr="00E5405A">
              <w:rPr>
                <w:rFonts w:hint="eastAsia"/>
              </w:rPr>
              <w:t>、产品期限、</w:t>
            </w:r>
            <w:proofErr w:type="gramStart"/>
            <w:r w:rsidRPr="00E5405A">
              <w:rPr>
                <w:rFonts w:hint="eastAsia"/>
              </w:rPr>
              <w:t>年化收益率</w:t>
            </w:r>
            <w:proofErr w:type="gramEnd"/>
            <w:r w:rsidRPr="00E5405A">
              <w:rPr>
                <w:rFonts w:hint="eastAsia"/>
              </w:rPr>
              <w:t>、认购起点、</w:t>
            </w:r>
            <w:r w:rsidRPr="00E5405A">
              <w:rPr>
                <w:rFonts w:hint="eastAsia"/>
              </w:rPr>
              <w:lastRenderedPageBreak/>
              <w:t>预期收益值、发行开始日期、发行结束日期，浏览次数、被购买次数，</w:t>
            </w:r>
            <w:r w:rsidRPr="00E5405A">
              <w:rPr>
                <w:rFonts w:hint="eastAsia"/>
              </w:rPr>
              <w:t xml:space="preserve"> </w:t>
            </w:r>
            <w:r w:rsidRPr="00E5405A">
              <w:rPr>
                <w:rFonts w:hint="eastAsia"/>
              </w:rPr>
              <w:t>可售卖的网点（多选）</w:t>
            </w:r>
          </w:p>
        </w:tc>
      </w:tr>
      <w:tr w:rsidR="00CF2578" w14:paraId="220E50A4" w14:textId="77777777" w:rsidTr="00CF2578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2E9C75C" w14:textId="77777777" w:rsidR="00CF2578" w:rsidRPr="00D57F74" w:rsidRDefault="00CF2578" w:rsidP="00CF2578">
            <w:pPr>
              <w:jc w:val="center"/>
            </w:pPr>
            <w:r w:rsidRPr="005B5727">
              <w:rPr>
                <w:rFonts w:hint="eastAsia"/>
              </w:rPr>
              <w:lastRenderedPageBreak/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D91F502" w14:textId="77777777" w:rsidR="00CF2578" w:rsidRPr="00D57F74" w:rsidRDefault="00CF2578" w:rsidP="00CF2578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03710660" w14:textId="77777777" w:rsidR="00CF2578" w:rsidRPr="00D57F74" w:rsidRDefault="00CF2578" w:rsidP="00CF2578">
            <w:pPr>
              <w:jc w:val="left"/>
            </w:pPr>
            <w:r>
              <w:rPr>
                <w:rFonts w:hint="eastAsia"/>
              </w:rPr>
              <w:t>01</w:t>
            </w:r>
            <w:r w:rsidRPr="00E5405A">
              <w:rPr>
                <w:rFonts w:hint="eastAsia"/>
              </w:rPr>
              <w:t>后台发布信息（数据可手动输入，也可以由金融子系统导入）</w:t>
            </w:r>
          </w:p>
        </w:tc>
      </w:tr>
      <w:tr w:rsidR="00CF2578" w14:paraId="12C44AB2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A386D29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1C07F9C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0EC429C" w14:textId="77777777" w:rsidR="00CF2578" w:rsidRPr="00D57F74" w:rsidRDefault="00CF2578" w:rsidP="00CF2578">
            <w:pPr>
              <w:jc w:val="left"/>
            </w:pPr>
            <w:r>
              <w:rPr>
                <w:rFonts w:hint="eastAsia"/>
              </w:rPr>
              <w:t>02</w:t>
            </w:r>
            <w:r w:rsidRPr="00E5405A">
              <w:rPr>
                <w:rFonts w:hint="eastAsia"/>
              </w:rPr>
              <w:t>审核通过</w:t>
            </w:r>
          </w:p>
        </w:tc>
      </w:tr>
      <w:tr w:rsidR="00CF2578" w14:paraId="1C01161F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F7247FD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E4066AA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7AF529C" w14:textId="77777777" w:rsidR="00CF2578" w:rsidRPr="00D57F74" w:rsidRDefault="00CF2578" w:rsidP="00CF2578">
            <w:pPr>
              <w:jc w:val="left"/>
            </w:pPr>
            <w:r>
              <w:rPr>
                <w:rFonts w:hint="eastAsia"/>
              </w:rPr>
              <w:t>03</w:t>
            </w:r>
            <w:r w:rsidRPr="00E5405A">
              <w:rPr>
                <w:rFonts w:hint="eastAsia"/>
              </w:rPr>
              <w:t>前台显示主题信息</w:t>
            </w:r>
          </w:p>
        </w:tc>
      </w:tr>
      <w:tr w:rsidR="00CF2578" w14:paraId="1C1DC683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0BA6904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A5BC2C7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D4C1DBD" w14:textId="77777777" w:rsidR="00CF2578" w:rsidRPr="00D57F74" w:rsidRDefault="00CF2578" w:rsidP="00CF2578">
            <w:pPr>
              <w:jc w:val="left"/>
            </w:pPr>
            <w:r>
              <w:t xml:space="preserve">04 </w:t>
            </w:r>
            <w:r w:rsidRPr="00E5405A">
              <w:rPr>
                <w:rFonts w:hint="eastAsia"/>
              </w:rPr>
              <w:t>点击进入现实详细信息</w:t>
            </w:r>
          </w:p>
        </w:tc>
      </w:tr>
      <w:tr w:rsidR="00CF2578" w14:paraId="5FD3955D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5543F7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B1D334D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A45B8E8" w14:textId="77777777" w:rsidR="00CF2578" w:rsidRDefault="00CF2578" w:rsidP="00CF2578">
            <w:pPr>
              <w:jc w:val="left"/>
            </w:pPr>
            <w:r>
              <w:t xml:space="preserve">05 </w:t>
            </w:r>
            <w:r w:rsidRPr="00E5405A">
              <w:rPr>
                <w:rFonts w:hint="eastAsia"/>
              </w:rPr>
              <w:t>客户下单购买（或者到网点现场购买）</w:t>
            </w:r>
          </w:p>
        </w:tc>
      </w:tr>
      <w:tr w:rsidR="00CF2578" w14:paraId="77DD07E0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315FF01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E4AAA0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87266C3" w14:textId="77777777" w:rsidR="00CF2578" w:rsidRDefault="00CF2578" w:rsidP="00CF2578">
            <w:pPr>
              <w:jc w:val="left"/>
            </w:pPr>
            <w:r>
              <w:t xml:space="preserve">06 </w:t>
            </w:r>
            <w:r w:rsidRPr="00E5405A">
              <w:rPr>
                <w:rFonts w:hint="eastAsia"/>
              </w:rPr>
              <w:t>支付结算</w:t>
            </w:r>
          </w:p>
        </w:tc>
      </w:tr>
      <w:tr w:rsidR="00CF2578" w14:paraId="0D14D161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5840FB0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65AC1C1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2C7FBD4" w14:textId="77777777" w:rsidR="00CF2578" w:rsidRDefault="00CF2578" w:rsidP="00CF2578">
            <w:pPr>
              <w:jc w:val="left"/>
            </w:pPr>
            <w:r>
              <w:t xml:space="preserve">07 </w:t>
            </w:r>
            <w:r w:rsidRPr="00E5405A">
              <w:rPr>
                <w:rFonts w:hint="eastAsia"/>
              </w:rPr>
              <w:t>支付完成，流程结束</w:t>
            </w:r>
          </w:p>
        </w:tc>
      </w:tr>
      <w:tr w:rsidR="00CF2578" w14:paraId="158B05D6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2B13626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3774DB0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2EC1268" w14:textId="77777777" w:rsidR="00CF2578" w:rsidRDefault="00CF2578" w:rsidP="00CF2578">
            <w:pPr>
              <w:jc w:val="left"/>
            </w:pPr>
            <w:r>
              <w:t xml:space="preserve">08 </w:t>
            </w:r>
            <w:r w:rsidRPr="00E5405A">
              <w:rPr>
                <w:rFonts w:hint="eastAsia"/>
              </w:rPr>
              <w:t>实时查看订单信息，包括当前价位，当前市值等</w:t>
            </w:r>
          </w:p>
        </w:tc>
      </w:tr>
      <w:tr w:rsidR="00CF2578" w14:paraId="450233A7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6BA55B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9B359E4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08C64C2" w14:textId="77777777" w:rsidR="00CF2578" w:rsidRDefault="00CF2578" w:rsidP="00CF2578">
            <w:pPr>
              <w:jc w:val="left"/>
            </w:pPr>
            <w:r>
              <w:t xml:space="preserve">09 </w:t>
            </w:r>
            <w:r w:rsidRPr="00E5405A">
              <w:rPr>
                <w:rFonts w:hint="eastAsia"/>
              </w:rPr>
              <w:t>完成退出</w:t>
            </w:r>
          </w:p>
        </w:tc>
      </w:tr>
      <w:tr w:rsidR="00CF2578" w14:paraId="497D4615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0846AF5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307F1F2" w14:textId="77777777" w:rsidR="00CF2578" w:rsidRPr="00D57F74" w:rsidRDefault="00CF2578" w:rsidP="00CF2578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2D9D2EB" w14:textId="77777777" w:rsidR="00CF2578" w:rsidRPr="00D57F74" w:rsidRDefault="00CF2578" w:rsidP="00CF2578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CF2578" w14:paraId="53F141BA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F65CC2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751631B" w14:textId="77777777" w:rsidR="00CF2578" w:rsidRPr="005B5727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853DA79" w14:textId="77777777" w:rsidR="00CF2578" w:rsidRPr="00D57F74" w:rsidRDefault="00CF2578" w:rsidP="00CF2578">
            <w:pPr>
              <w:jc w:val="left"/>
            </w:pPr>
          </w:p>
        </w:tc>
      </w:tr>
      <w:tr w:rsidR="00CF2578" w14:paraId="2219D686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9735A61" w14:textId="77777777" w:rsidR="00CF2578" w:rsidRPr="005B5727" w:rsidRDefault="00CF2578" w:rsidP="00CF2578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95F24F7" w14:textId="77777777" w:rsidR="00CF2578" w:rsidRPr="00D57F74" w:rsidRDefault="00CF2578" w:rsidP="00CF2578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F2578" w14:paraId="1221EA42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478E66" w14:textId="77777777" w:rsidR="00CF2578" w:rsidRPr="005B5727" w:rsidRDefault="00CF2578" w:rsidP="00CF2578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582EAFFA" w14:textId="77777777" w:rsidR="00CF2578" w:rsidRPr="00D57F74" w:rsidRDefault="00CF2578" w:rsidP="00CF2578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F2578" w14:paraId="5D3947BE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A2490B0" w14:textId="77777777" w:rsidR="00CF2578" w:rsidRDefault="00CF2578" w:rsidP="00CF2578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27CF77F2" w14:textId="77777777" w:rsidR="00CF2578" w:rsidRPr="00D57F74" w:rsidRDefault="00CF2578" w:rsidP="00CF2578">
            <w:pPr>
              <w:jc w:val="center"/>
            </w:pPr>
            <w:r w:rsidRPr="00E5405A">
              <w:rPr>
                <w:rFonts w:hint="eastAsia"/>
              </w:rPr>
              <w:t>恵家金融主页</w:t>
            </w:r>
            <w:r>
              <w:rPr>
                <w:rFonts w:hint="eastAsia"/>
              </w:rPr>
              <w:t>的显示界面</w:t>
            </w:r>
          </w:p>
        </w:tc>
      </w:tr>
      <w:tr w:rsidR="00CF2578" w14:paraId="3C0AA17E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9823324" w14:textId="77777777" w:rsidR="00CF2578" w:rsidRPr="005B5727" w:rsidRDefault="00CF2578" w:rsidP="00CF2578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2F0D43B" w14:textId="77777777" w:rsidR="00CF2578" w:rsidRPr="005B5727" w:rsidRDefault="00CF2578" w:rsidP="00CF2578">
            <w:pPr>
              <w:jc w:val="center"/>
            </w:pPr>
          </w:p>
        </w:tc>
      </w:tr>
      <w:tr w:rsidR="00787F61" w14:paraId="7AAC79D8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95D2357" w14:textId="300D6951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0521BF17" w14:textId="0D8E04E5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7917C904" w14:textId="10D5AC4B" w:rsidR="00CF2578" w:rsidRDefault="00CF2578" w:rsidP="00CF2578"/>
    <w:p w14:paraId="703F6CF2" w14:textId="7B29E7BD" w:rsidR="006E2DA1" w:rsidRDefault="006E2DA1" w:rsidP="006E2DA1">
      <w:pPr>
        <w:pStyle w:val="2"/>
        <w:rPr>
          <w:rFonts w:ascii="宋体" w:eastAsia="宋体" w:hAnsi="宋体" w:cs="宋体"/>
        </w:rPr>
      </w:pPr>
      <w:bookmarkStart w:id="37" w:name="_Toc520123992"/>
      <w:r>
        <w:rPr>
          <w:rFonts w:ascii="宋体" w:eastAsia="宋体" w:hAnsi="宋体" w:cs="宋体" w:hint="eastAsia"/>
        </w:rPr>
        <w:t>3.6</w:t>
      </w:r>
      <w:r>
        <w:rPr>
          <w:rFonts w:ascii="宋体" w:eastAsia="宋体" w:hAnsi="宋体" w:cs="宋体"/>
        </w:rPr>
        <w:t xml:space="preserve"> </w:t>
      </w:r>
      <w:r>
        <w:rPr>
          <w:rFonts w:ascii="宋体" w:eastAsia="宋体" w:hAnsi="宋体" w:cs="宋体" w:hint="eastAsia"/>
        </w:rPr>
        <w:t>惠家健康</w:t>
      </w:r>
      <w:bookmarkEnd w:id="37"/>
    </w:p>
    <w:p w14:paraId="11AC33E6" w14:textId="6423F454" w:rsidR="006E2DA1" w:rsidRDefault="006E2DA1" w:rsidP="006E2DA1">
      <w:pPr>
        <w:pStyle w:val="3"/>
        <w:rPr>
          <w:rFonts w:ascii="等线" w:eastAsia="等线" w:hAnsi="等线"/>
        </w:rPr>
      </w:pPr>
      <w:bookmarkStart w:id="38" w:name="_Toc520123993"/>
      <w:r>
        <w:rPr>
          <w:rFonts w:ascii="等线" w:eastAsia="等线" w:hAnsi="等线" w:hint="eastAsia"/>
        </w:rPr>
        <w:t>3.6.1</w:t>
      </w:r>
      <w:r>
        <w:rPr>
          <w:rFonts w:ascii="等线" w:eastAsia="等线" w:hAnsi="等线"/>
        </w:rPr>
        <w:t xml:space="preserve"> </w:t>
      </w:r>
      <w:r>
        <w:rPr>
          <w:rFonts w:ascii="等线" w:eastAsia="等线" w:hAnsi="等线" w:hint="eastAsia"/>
        </w:rPr>
        <w:t>饮食健康资讯</w:t>
      </w:r>
      <w:bookmarkEnd w:id="38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E2DA1" w14:paraId="36DC732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3C4325D" w14:textId="77777777" w:rsidR="006E2DA1" w:rsidRDefault="006E2DA1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8CCE0E5" w14:textId="1B271E3B" w:rsidR="006E2DA1" w:rsidRDefault="006E2DA1" w:rsidP="00A42631">
            <w:pPr>
              <w:jc w:val="center"/>
            </w:pPr>
            <w:r w:rsidRPr="006E2DA1">
              <w:t>QTXQ.HJJK.001</w:t>
            </w:r>
          </w:p>
        </w:tc>
      </w:tr>
      <w:tr w:rsidR="006E2DA1" w14:paraId="109A421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398CD5" w14:textId="77777777" w:rsidR="006E2DA1" w:rsidRDefault="006E2DA1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34DCAB09" w14:textId="3174E9A4" w:rsidR="006E2DA1" w:rsidRDefault="006E2DA1" w:rsidP="00A42631">
            <w:pPr>
              <w:jc w:val="center"/>
            </w:pPr>
            <w:r w:rsidRPr="006E2DA1">
              <w:rPr>
                <w:rFonts w:hint="eastAsia"/>
              </w:rPr>
              <w:t>饮食健康资讯</w:t>
            </w:r>
          </w:p>
        </w:tc>
      </w:tr>
      <w:tr w:rsidR="006E2DA1" w14:paraId="749FAAC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8E5A986" w14:textId="77777777" w:rsidR="006E2DA1" w:rsidRPr="00D57F74" w:rsidRDefault="006E2DA1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DA52C41" w14:textId="5D136B4C" w:rsidR="006E2DA1" w:rsidRDefault="006E2DA1" w:rsidP="00A42631">
            <w:pPr>
              <w:jc w:val="center"/>
            </w:pPr>
            <w:r w:rsidRPr="006E2DA1">
              <w:rPr>
                <w:rFonts w:hint="eastAsia"/>
              </w:rPr>
              <w:t>对中老年人关心的吃、卫生、健康方面入手，突出健康、环保、绿色主题，</w:t>
            </w:r>
            <w:r w:rsidRPr="006E2DA1">
              <w:rPr>
                <w:rFonts w:hint="eastAsia"/>
              </w:rPr>
              <w:t xml:space="preserve"> </w:t>
            </w:r>
            <w:r w:rsidRPr="006E2DA1">
              <w:rPr>
                <w:rFonts w:hint="eastAsia"/>
              </w:rPr>
              <w:t>形式可以多样化。</w:t>
            </w:r>
          </w:p>
        </w:tc>
      </w:tr>
      <w:tr w:rsidR="006E2DA1" w14:paraId="1F5EDF9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C6692BE" w14:textId="77777777" w:rsidR="006E2DA1" w:rsidRPr="00D57F74" w:rsidRDefault="006E2DA1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6185AC3" w14:textId="6BCB01A4" w:rsidR="006E2DA1" w:rsidRPr="00D57F74" w:rsidRDefault="00784336" w:rsidP="00A42631">
            <w:pPr>
              <w:jc w:val="center"/>
            </w:pPr>
            <w:r>
              <w:rPr>
                <w:rFonts w:hint="eastAsia"/>
              </w:rPr>
              <w:t>网站管理员</w:t>
            </w:r>
            <w:r w:rsidR="009770B6">
              <w:rPr>
                <w:rFonts w:hint="eastAsia"/>
              </w:rPr>
              <w:t>登陆</w:t>
            </w:r>
          </w:p>
        </w:tc>
      </w:tr>
      <w:tr w:rsidR="006E2DA1" w14:paraId="3CAA4F9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B40A9C" w14:textId="77777777" w:rsidR="006E2DA1" w:rsidRPr="00D57F74" w:rsidRDefault="006E2DA1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707ADFB" w14:textId="0FE6D054" w:rsidR="006E2DA1" w:rsidRPr="00D57F74" w:rsidRDefault="006E2DA1" w:rsidP="00A42631">
            <w:pPr>
              <w:jc w:val="center"/>
            </w:pPr>
            <w:r>
              <w:rPr>
                <w:rFonts w:hint="eastAsia"/>
              </w:rPr>
              <w:t>资讯标题，资讯内容，资讯类别，来源，作者等</w:t>
            </w:r>
            <w:r>
              <w:rPr>
                <w:rFonts w:hint="eastAsia"/>
              </w:rPr>
              <w:t xml:space="preserve"> </w:t>
            </w:r>
          </w:p>
        </w:tc>
      </w:tr>
      <w:tr w:rsidR="00CA4E7F" w14:paraId="198FE155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6CBB88A0" w14:textId="77777777" w:rsidR="00CA4E7F" w:rsidRPr="00D57F74" w:rsidRDefault="00CA4E7F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7175543D" w14:textId="77777777" w:rsidR="00CA4E7F" w:rsidRPr="00D57F74" w:rsidRDefault="00CA4E7F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D2D9A93" w14:textId="5FFE3163" w:rsidR="00CA4E7F" w:rsidRPr="00D57F74" w:rsidRDefault="00CA4E7F" w:rsidP="00A42631">
            <w:pPr>
              <w:jc w:val="left"/>
            </w:pPr>
            <w:r>
              <w:rPr>
                <w:rFonts w:hint="eastAsia"/>
              </w:rPr>
              <w:t>01</w:t>
            </w:r>
            <w:r>
              <w:t xml:space="preserve"> </w:t>
            </w:r>
            <w:r>
              <w:rPr>
                <w:rFonts w:hint="eastAsia"/>
              </w:rPr>
              <w:t>后台发布新闻</w:t>
            </w:r>
          </w:p>
        </w:tc>
      </w:tr>
      <w:tr w:rsidR="00CA4E7F" w14:paraId="119BDFB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FC42AE2" w14:textId="77777777" w:rsidR="00CA4E7F" w:rsidRPr="005B5727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3ADF1FF" w14:textId="77777777" w:rsidR="00CA4E7F" w:rsidRPr="00D57F74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329B1EF" w14:textId="7CA8F55D" w:rsidR="00CA4E7F" w:rsidRPr="00D57F74" w:rsidRDefault="00CA4E7F" w:rsidP="00A42631">
            <w:pPr>
              <w:jc w:val="left"/>
            </w:pPr>
            <w:r>
              <w:rPr>
                <w:rFonts w:hint="eastAsia"/>
              </w:rPr>
              <w:t>02</w:t>
            </w:r>
            <w:r>
              <w:t xml:space="preserve"> </w:t>
            </w:r>
            <w:r>
              <w:rPr>
                <w:rFonts w:hint="eastAsia"/>
              </w:rPr>
              <w:t>等待审核</w:t>
            </w:r>
          </w:p>
        </w:tc>
      </w:tr>
      <w:tr w:rsidR="00CA4E7F" w14:paraId="7264AFD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BDA676F" w14:textId="77777777" w:rsidR="00CA4E7F" w:rsidRPr="005B5727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4BEF999" w14:textId="77777777" w:rsidR="00CA4E7F" w:rsidRPr="00D57F74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7A2831" w14:textId="503A9BFE" w:rsidR="00CA4E7F" w:rsidRDefault="00CA4E7F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前台显示</w:t>
            </w:r>
          </w:p>
        </w:tc>
      </w:tr>
      <w:tr w:rsidR="006E2DA1" w14:paraId="3281B06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3E12FD1" w14:textId="77777777" w:rsidR="006E2DA1" w:rsidRPr="005B5727" w:rsidRDefault="006E2DA1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10F42657" w14:textId="77777777" w:rsidR="006E2DA1" w:rsidRPr="00D57F74" w:rsidRDefault="006E2DA1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16FA10A" w14:textId="30429CA7" w:rsidR="006E2DA1" w:rsidRPr="00D57F74" w:rsidRDefault="006E2DA1" w:rsidP="00A42631">
            <w:pPr>
              <w:jc w:val="left"/>
            </w:pPr>
          </w:p>
        </w:tc>
      </w:tr>
      <w:tr w:rsidR="006E2DA1" w14:paraId="754C353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4597354" w14:textId="77777777" w:rsidR="006E2DA1" w:rsidRPr="005B5727" w:rsidRDefault="006E2DA1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6AA31EC" w14:textId="77777777" w:rsidR="006E2DA1" w:rsidRPr="005B5727" w:rsidRDefault="006E2DA1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A4A091C" w14:textId="06807C07" w:rsidR="006E2DA1" w:rsidRPr="00D57F74" w:rsidRDefault="006E2DA1" w:rsidP="00A42631">
            <w:pPr>
              <w:jc w:val="left"/>
            </w:pPr>
          </w:p>
        </w:tc>
      </w:tr>
      <w:tr w:rsidR="006E2DA1" w14:paraId="5548F34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7A241BF" w14:textId="77777777" w:rsidR="006E2DA1" w:rsidRPr="005B5727" w:rsidRDefault="006E2DA1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6C0E9DD" w14:textId="77777777" w:rsidR="006E2DA1" w:rsidRPr="005B5727" w:rsidRDefault="006E2DA1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1D8CD4D" w14:textId="0A22C55B" w:rsidR="006E2DA1" w:rsidRDefault="006E2DA1" w:rsidP="00A42631">
            <w:pPr>
              <w:jc w:val="left"/>
            </w:pPr>
          </w:p>
        </w:tc>
      </w:tr>
      <w:tr w:rsidR="006E2DA1" w14:paraId="09FA087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AAA426F" w14:textId="77777777" w:rsidR="006E2DA1" w:rsidRPr="005B5727" w:rsidRDefault="006E2DA1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0C39363" w14:textId="77777777" w:rsidR="006E2DA1" w:rsidRPr="00D57F74" w:rsidRDefault="006E2DA1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6E2DA1" w14:paraId="67BAC6E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824A735" w14:textId="77777777" w:rsidR="006E2DA1" w:rsidRPr="005B5727" w:rsidRDefault="006E2DA1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12F8981" w14:textId="77777777" w:rsidR="006E2DA1" w:rsidRPr="00D57F74" w:rsidRDefault="006E2DA1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6E2DA1" w14:paraId="045144D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6D1F67" w14:textId="77777777" w:rsidR="006E2DA1" w:rsidRDefault="006E2DA1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C5A6E97" w14:textId="37C85E53" w:rsidR="006E2DA1" w:rsidRPr="00D57F74" w:rsidRDefault="0026018D" w:rsidP="00A42631">
            <w:pPr>
              <w:jc w:val="center"/>
            </w:pPr>
            <w:r w:rsidRPr="0026018D">
              <w:rPr>
                <w:rFonts w:hint="eastAsia"/>
              </w:rPr>
              <w:t>有关健康知识的分类、介绍</w:t>
            </w:r>
            <w:r>
              <w:rPr>
                <w:rFonts w:hint="eastAsia"/>
              </w:rPr>
              <w:t>；</w:t>
            </w:r>
            <w:r w:rsidRPr="0026018D">
              <w:rPr>
                <w:rFonts w:hint="eastAsia"/>
              </w:rPr>
              <w:t>当下社会上关注的健康知识</w:t>
            </w:r>
            <w:r w:rsidR="006E2DA1">
              <w:rPr>
                <w:rFonts w:hint="eastAsia"/>
              </w:rPr>
              <w:t>的显示界面</w:t>
            </w:r>
          </w:p>
        </w:tc>
      </w:tr>
      <w:tr w:rsidR="006E2DA1" w14:paraId="3D22387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CCB99FE" w14:textId="77777777" w:rsidR="006E2DA1" w:rsidRPr="005B5727" w:rsidRDefault="006E2DA1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9DF7897" w14:textId="77777777" w:rsidR="006E2DA1" w:rsidRPr="005B5727" w:rsidRDefault="006E2DA1" w:rsidP="00A42631">
            <w:pPr>
              <w:jc w:val="center"/>
            </w:pPr>
          </w:p>
        </w:tc>
      </w:tr>
      <w:tr w:rsidR="00787F61" w14:paraId="7CBD2AA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5EA3773" w14:textId="498D12FC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055DDB92" w14:textId="260138E9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中</w:t>
            </w:r>
          </w:p>
        </w:tc>
      </w:tr>
    </w:tbl>
    <w:p w14:paraId="52612CEE" w14:textId="737F3E21" w:rsidR="006E2DA1" w:rsidRDefault="006E2DA1" w:rsidP="006E2DA1"/>
    <w:p w14:paraId="737F768A" w14:textId="2E0C44C1" w:rsidR="00CA4E7F" w:rsidRDefault="00CA4E7F" w:rsidP="00CA4E7F">
      <w:pPr>
        <w:pStyle w:val="3"/>
      </w:pPr>
      <w:bookmarkStart w:id="39" w:name="_Toc520123994"/>
      <w:r>
        <w:t xml:space="preserve">3.6.2 </w:t>
      </w:r>
      <w:r>
        <w:rPr>
          <w:rFonts w:ascii="宋体" w:eastAsia="宋体" w:hAnsi="宋体" w:cs="宋体" w:hint="eastAsia"/>
        </w:rPr>
        <w:t>运动健康资讯</w:t>
      </w:r>
      <w:bookmarkEnd w:id="3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A4E7F" w14:paraId="4780ACF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1209809" w14:textId="77777777" w:rsidR="00CA4E7F" w:rsidRDefault="00CA4E7F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3A7577C6" w14:textId="146DD231" w:rsidR="00CA4E7F" w:rsidRDefault="00CA4E7F" w:rsidP="00A42631">
            <w:pPr>
              <w:jc w:val="center"/>
            </w:pPr>
            <w:r w:rsidRPr="006E2DA1">
              <w:t>QTXQ.HJJK.00</w:t>
            </w:r>
            <w:r>
              <w:rPr>
                <w:rFonts w:hint="eastAsia"/>
              </w:rPr>
              <w:t>2</w:t>
            </w:r>
          </w:p>
        </w:tc>
      </w:tr>
      <w:tr w:rsidR="00CA4E7F" w14:paraId="09F731E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793962" w14:textId="77777777" w:rsidR="00CA4E7F" w:rsidRDefault="00CA4E7F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7B9B2569" w14:textId="122FAF20" w:rsidR="00CA4E7F" w:rsidRDefault="00CA4E7F" w:rsidP="00A42631">
            <w:pPr>
              <w:jc w:val="center"/>
            </w:pPr>
            <w:r>
              <w:rPr>
                <w:rFonts w:hint="eastAsia"/>
              </w:rPr>
              <w:t>运动</w:t>
            </w:r>
            <w:r w:rsidRPr="006E2DA1">
              <w:rPr>
                <w:rFonts w:hint="eastAsia"/>
              </w:rPr>
              <w:t>健康资讯</w:t>
            </w:r>
          </w:p>
        </w:tc>
      </w:tr>
      <w:tr w:rsidR="00CA4E7F" w14:paraId="78F8C2D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B42D91D" w14:textId="77777777" w:rsidR="00CA4E7F" w:rsidRPr="00D57F74" w:rsidRDefault="00CA4E7F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E901814" w14:textId="4FE05837" w:rsidR="00CA4E7F" w:rsidRDefault="00CA4E7F" w:rsidP="00A42631">
            <w:pPr>
              <w:jc w:val="center"/>
            </w:pPr>
            <w:r w:rsidRPr="00CA4E7F">
              <w:rPr>
                <w:rFonts w:hint="eastAsia"/>
              </w:rPr>
              <w:t>对中老年人关心的“生命在于运动”主题入手，突出运动带来健康，形式可</w:t>
            </w:r>
            <w:r w:rsidRPr="00CA4E7F">
              <w:rPr>
                <w:rFonts w:hint="eastAsia"/>
              </w:rPr>
              <w:t xml:space="preserve"> </w:t>
            </w:r>
            <w:r w:rsidRPr="00CA4E7F">
              <w:rPr>
                <w:rFonts w:hint="eastAsia"/>
              </w:rPr>
              <w:lastRenderedPageBreak/>
              <w:t>以多样化。</w:t>
            </w:r>
          </w:p>
        </w:tc>
      </w:tr>
      <w:tr w:rsidR="00CA4E7F" w14:paraId="3DDF799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5834AE" w14:textId="77777777" w:rsidR="00CA4E7F" w:rsidRPr="00D57F74" w:rsidRDefault="00CA4E7F" w:rsidP="00A42631">
            <w:pPr>
              <w:jc w:val="center"/>
            </w:pPr>
            <w:r w:rsidRPr="00D57F74">
              <w:rPr>
                <w:rFonts w:hint="eastAsia"/>
              </w:rPr>
              <w:lastRenderedPageBreak/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4E9F16C" w14:textId="0A3F039C" w:rsidR="00CA4E7F" w:rsidRPr="00D57F74" w:rsidRDefault="009770B6" w:rsidP="00A42631">
            <w:pPr>
              <w:jc w:val="center"/>
            </w:pPr>
            <w:r>
              <w:rPr>
                <w:rFonts w:hint="eastAsia"/>
              </w:rPr>
              <w:t>网站管理员登陆</w:t>
            </w:r>
          </w:p>
        </w:tc>
      </w:tr>
      <w:tr w:rsidR="00CA4E7F" w14:paraId="692BF4E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148D9B8" w14:textId="77777777" w:rsidR="00CA4E7F" w:rsidRPr="00D57F74" w:rsidRDefault="00CA4E7F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22D53A58" w14:textId="77777777" w:rsidR="00CA4E7F" w:rsidRPr="00D57F74" w:rsidRDefault="00CA4E7F" w:rsidP="00A42631">
            <w:pPr>
              <w:jc w:val="center"/>
            </w:pPr>
            <w:r>
              <w:rPr>
                <w:rFonts w:hint="eastAsia"/>
              </w:rPr>
              <w:t>资讯标题，资讯内容，资讯类别，来源，作者等</w:t>
            </w:r>
            <w:r>
              <w:rPr>
                <w:rFonts w:hint="eastAsia"/>
              </w:rPr>
              <w:t xml:space="preserve"> </w:t>
            </w:r>
          </w:p>
        </w:tc>
      </w:tr>
      <w:tr w:rsidR="00CA4E7F" w14:paraId="15D2AB30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65FC8FD" w14:textId="77777777" w:rsidR="00CA4E7F" w:rsidRPr="00D57F74" w:rsidRDefault="00CA4E7F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3AE8826" w14:textId="77777777" w:rsidR="00CA4E7F" w:rsidRPr="00D57F74" w:rsidRDefault="00CA4E7F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9A9E568" w14:textId="77777777" w:rsidR="00CA4E7F" w:rsidRPr="00D57F74" w:rsidRDefault="00CA4E7F" w:rsidP="00A42631">
            <w:pPr>
              <w:jc w:val="left"/>
            </w:pPr>
            <w:r>
              <w:rPr>
                <w:rFonts w:hint="eastAsia"/>
              </w:rPr>
              <w:t>01</w:t>
            </w:r>
            <w:r>
              <w:t xml:space="preserve"> </w:t>
            </w:r>
            <w:r>
              <w:rPr>
                <w:rFonts w:hint="eastAsia"/>
              </w:rPr>
              <w:t>后台发布新闻</w:t>
            </w:r>
          </w:p>
        </w:tc>
      </w:tr>
      <w:tr w:rsidR="00CA4E7F" w14:paraId="21E0088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DFE1333" w14:textId="77777777" w:rsidR="00CA4E7F" w:rsidRPr="005B5727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7335F4D" w14:textId="77777777" w:rsidR="00CA4E7F" w:rsidRPr="00D57F74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8DBC34B" w14:textId="77777777" w:rsidR="00CA4E7F" w:rsidRPr="00D57F74" w:rsidRDefault="00CA4E7F" w:rsidP="00A42631">
            <w:pPr>
              <w:jc w:val="left"/>
            </w:pPr>
            <w:r>
              <w:rPr>
                <w:rFonts w:hint="eastAsia"/>
              </w:rPr>
              <w:t>02</w:t>
            </w:r>
            <w:r>
              <w:t xml:space="preserve"> </w:t>
            </w:r>
            <w:r>
              <w:rPr>
                <w:rFonts w:hint="eastAsia"/>
              </w:rPr>
              <w:t>等待审核</w:t>
            </w:r>
          </w:p>
        </w:tc>
      </w:tr>
      <w:tr w:rsidR="00CA4E7F" w14:paraId="627981E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B44603" w14:textId="77777777" w:rsidR="00CA4E7F" w:rsidRPr="005B5727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0EEBD8D" w14:textId="77777777" w:rsidR="00CA4E7F" w:rsidRPr="00D57F74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1EAA99B" w14:textId="77777777" w:rsidR="00CA4E7F" w:rsidRDefault="00CA4E7F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前台显示</w:t>
            </w:r>
          </w:p>
        </w:tc>
      </w:tr>
      <w:tr w:rsidR="00CA4E7F" w14:paraId="3480EEE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A79C958" w14:textId="77777777" w:rsidR="00CA4E7F" w:rsidRPr="005B5727" w:rsidRDefault="00CA4E7F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D2E1EEA" w14:textId="77777777" w:rsidR="00CA4E7F" w:rsidRPr="00D57F74" w:rsidRDefault="00CA4E7F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D64F111" w14:textId="77777777" w:rsidR="00CA4E7F" w:rsidRPr="00D57F74" w:rsidRDefault="00CA4E7F" w:rsidP="00A42631">
            <w:pPr>
              <w:jc w:val="left"/>
            </w:pPr>
          </w:p>
        </w:tc>
      </w:tr>
      <w:tr w:rsidR="00CA4E7F" w14:paraId="35530BB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159993D" w14:textId="77777777" w:rsidR="00CA4E7F" w:rsidRPr="005B5727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5588F06" w14:textId="77777777" w:rsidR="00CA4E7F" w:rsidRPr="005B5727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173DF86" w14:textId="77777777" w:rsidR="00CA4E7F" w:rsidRPr="00D57F74" w:rsidRDefault="00CA4E7F" w:rsidP="00A42631">
            <w:pPr>
              <w:jc w:val="left"/>
            </w:pPr>
          </w:p>
        </w:tc>
      </w:tr>
      <w:tr w:rsidR="00CA4E7F" w14:paraId="033E729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DF65FB9" w14:textId="77777777" w:rsidR="00CA4E7F" w:rsidRPr="005B5727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FC32507" w14:textId="77777777" w:rsidR="00CA4E7F" w:rsidRPr="005B5727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C70822A" w14:textId="77777777" w:rsidR="00CA4E7F" w:rsidRDefault="00CA4E7F" w:rsidP="00A42631">
            <w:pPr>
              <w:jc w:val="left"/>
            </w:pPr>
          </w:p>
        </w:tc>
      </w:tr>
      <w:tr w:rsidR="00CA4E7F" w14:paraId="761394B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BE7235" w14:textId="77777777" w:rsidR="00CA4E7F" w:rsidRPr="005B5727" w:rsidRDefault="00CA4E7F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5E3017F2" w14:textId="77777777" w:rsidR="00CA4E7F" w:rsidRPr="00D57F74" w:rsidRDefault="00CA4E7F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A4E7F" w14:paraId="3C2C1AD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3C858B" w14:textId="77777777" w:rsidR="00CA4E7F" w:rsidRPr="005B5727" w:rsidRDefault="00CA4E7F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4DC22B3" w14:textId="77777777" w:rsidR="00CA4E7F" w:rsidRPr="00D57F74" w:rsidRDefault="00CA4E7F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A4E7F" w14:paraId="468547D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0FC1F2" w14:textId="77777777" w:rsidR="00CA4E7F" w:rsidRDefault="00CA4E7F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E9007BB" w14:textId="77777777" w:rsidR="00CA4E7F" w:rsidRPr="00D57F74" w:rsidRDefault="00CA4E7F" w:rsidP="00A42631">
            <w:pPr>
              <w:jc w:val="center"/>
            </w:pPr>
            <w:r w:rsidRPr="0026018D">
              <w:rPr>
                <w:rFonts w:hint="eastAsia"/>
              </w:rPr>
              <w:t>有关健康知识的分类、介绍</w:t>
            </w:r>
            <w:r>
              <w:rPr>
                <w:rFonts w:hint="eastAsia"/>
              </w:rPr>
              <w:t>；</w:t>
            </w:r>
            <w:r w:rsidRPr="0026018D">
              <w:rPr>
                <w:rFonts w:hint="eastAsia"/>
              </w:rPr>
              <w:t>当下社会上关注的健康知识</w:t>
            </w:r>
            <w:r>
              <w:rPr>
                <w:rFonts w:hint="eastAsia"/>
              </w:rPr>
              <w:t>的显示界面</w:t>
            </w:r>
          </w:p>
        </w:tc>
      </w:tr>
      <w:tr w:rsidR="00CA4E7F" w14:paraId="78EBFF6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2292E0" w14:textId="77777777" w:rsidR="00CA4E7F" w:rsidRPr="005B5727" w:rsidRDefault="00CA4E7F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03694796" w14:textId="77777777" w:rsidR="00CA4E7F" w:rsidRPr="005B5727" w:rsidRDefault="00CA4E7F" w:rsidP="00A42631">
            <w:pPr>
              <w:jc w:val="center"/>
            </w:pPr>
          </w:p>
        </w:tc>
      </w:tr>
      <w:tr w:rsidR="00787F61" w14:paraId="7F3D2B0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8F2B31" w14:textId="2DECB836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678B179" w14:textId="18507D51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中</w:t>
            </w:r>
          </w:p>
        </w:tc>
      </w:tr>
    </w:tbl>
    <w:p w14:paraId="2B93D35E" w14:textId="0ECA9ADD" w:rsidR="00CA4E7F" w:rsidRDefault="00CA4E7F" w:rsidP="00CA4E7F"/>
    <w:p w14:paraId="5D9CECE4" w14:textId="1553C655" w:rsidR="00CA4E7F" w:rsidRDefault="00CA4E7F" w:rsidP="00CA4E7F">
      <w:pPr>
        <w:pStyle w:val="3"/>
      </w:pPr>
      <w:bookmarkStart w:id="40" w:name="_Toc520123995"/>
      <w:r>
        <w:t>3.6.</w:t>
      </w:r>
      <w:r>
        <w:rPr>
          <w:rFonts w:ascii="等线" w:eastAsia="等线" w:hAnsi="等线" w:hint="eastAsia"/>
        </w:rPr>
        <w:t>3</w:t>
      </w:r>
      <w:r>
        <w:t xml:space="preserve"> </w:t>
      </w:r>
      <w:r>
        <w:rPr>
          <w:rFonts w:ascii="宋体" w:eastAsia="宋体" w:hAnsi="宋体" w:cs="宋体" w:hint="eastAsia"/>
        </w:rPr>
        <w:t>养生健康资讯</w:t>
      </w:r>
      <w:bookmarkEnd w:id="4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A4E7F" w14:paraId="01608D6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38D199" w14:textId="77777777" w:rsidR="00CA4E7F" w:rsidRDefault="00CA4E7F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6CDD490" w14:textId="0D064E0F" w:rsidR="00CA4E7F" w:rsidRDefault="00CA4E7F" w:rsidP="00A42631">
            <w:pPr>
              <w:jc w:val="center"/>
            </w:pPr>
            <w:r w:rsidRPr="006E2DA1">
              <w:t>QTXQ.HJJK.00</w:t>
            </w:r>
            <w:r>
              <w:rPr>
                <w:rFonts w:hint="eastAsia"/>
              </w:rPr>
              <w:t>3</w:t>
            </w:r>
          </w:p>
        </w:tc>
      </w:tr>
      <w:tr w:rsidR="00CA4E7F" w14:paraId="50E503C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01E64C3" w14:textId="77777777" w:rsidR="00CA4E7F" w:rsidRDefault="00CA4E7F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590C88B2" w14:textId="750242C2" w:rsidR="00CA4E7F" w:rsidRDefault="00CA4E7F" w:rsidP="00A42631">
            <w:pPr>
              <w:jc w:val="center"/>
            </w:pPr>
            <w:r>
              <w:rPr>
                <w:rFonts w:hint="eastAsia"/>
              </w:rPr>
              <w:t>养生</w:t>
            </w:r>
            <w:r w:rsidRPr="006E2DA1">
              <w:rPr>
                <w:rFonts w:hint="eastAsia"/>
              </w:rPr>
              <w:t>健康资讯</w:t>
            </w:r>
          </w:p>
        </w:tc>
      </w:tr>
      <w:tr w:rsidR="00CA4E7F" w14:paraId="0DF6A5C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CCEF7CE" w14:textId="77777777" w:rsidR="00CA4E7F" w:rsidRPr="00D57F74" w:rsidRDefault="00CA4E7F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B05861C" w14:textId="1A04179C" w:rsidR="00CA4E7F" w:rsidRDefault="00716F6E" w:rsidP="00A42631">
            <w:pPr>
              <w:jc w:val="center"/>
            </w:pPr>
            <w:r w:rsidRPr="00716F6E">
              <w:rPr>
                <w:rFonts w:hint="eastAsia"/>
              </w:rPr>
              <w:t>以新闻为主，有关中老年人健康、养老、生活、保健等有关的积极的新闻动</w:t>
            </w:r>
            <w:r w:rsidRPr="00716F6E">
              <w:rPr>
                <w:rFonts w:hint="eastAsia"/>
              </w:rPr>
              <w:t xml:space="preserve"> </w:t>
            </w:r>
            <w:r w:rsidRPr="00716F6E">
              <w:rPr>
                <w:rFonts w:hint="eastAsia"/>
              </w:rPr>
              <w:t>态，可以是报纸、电视、杂志、短讯等</w:t>
            </w:r>
          </w:p>
        </w:tc>
      </w:tr>
      <w:tr w:rsidR="00CA4E7F" w14:paraId="574D9EE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42B9AE" w14:textId="77777777" w:rsidR="00CA4E7F" w:rsidRPr="00D57F74" w:rsidRDefault="00CA4E7F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CDA21BF" w14:textId="210C9483" w:rsidR="00CA4E7F" w:rsidRPr="00D57F74" w:rsidRDefault="009770B6" w:rsidP="00A42631">
            <w:pPr>
              <w:jc w:val="center"/>
            </w:pPr>
            <w:r>
              <w:rPr>
                <w:rFonts w:hint="eastAsia"/>
              </w:rPr>
              <w:t>网站管理员登陆</w:t>
            </w:r>
          </w:p>
        </w:tc>
      </w:tr>
      <w:tr w:rsidR="00CA4E7F" w14:paraId="1446CC9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7D63AAB" w14:textId="77777777" w:rsidR="00CA4E7F" w:rsidRPr="00D57F74" w:rsidRDefault="00CA4E7F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0958CC9" w14:textId="77777777" w:rsidR="00CA4E7F" w:rsidRPr="00D57F74" w:rsidRDefault="00CA4E7F" w:rsidP="00A42631">
            <w:pPr>
              <w:jc w:val="center"/>
            </w:pPr>
            <w:r>
              <w:rPr>
                <w:rFonts w:hint="eastAsia"/>
              </w:rPr>
              <w:t>资讯标题，资讯内容，资讯类别，来源，作者等</w:t>
            </w:r>
            <w:r>
              <w:rPr>
                <w:rFonts w:hint="eastAsia"/>
              </w:rPr>
              <w:t xml:space="preserve"> </w:t>
            </w:r>
          </w:p>
        </w:tc>
      </w:tr>
      <w:tr w:rsidR="00CA4E7F" w14:paraId="7E32EF96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B249BD1" w14:textId="77777777" w:rsidR="00CA4E7F" w:rsidRPr="00D57F74" w:rsidRDefault="00CA4E7F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67A99A3" w14:textId="77777777" w:rsidR="00CA4E7F" w:rsidRPr="00D57F74" w:rsidRDefault="00CA4E7F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864CDAA" w14:textId="77777777" w:rsidR="00CA4E7F" w:rsidRPr="00D57F74" w:rsidRDefault="00CA4E7F" w:rsidP="00A42631">
            <w:pPr>
              <w:jc w:val="left"/>
            </w:pPr>
            <w:r>
              <w:rPr>
                <w:rFonts w:hint="eastAsia"/>
              </w:rPr>
              <w:t>01</w:t>
            </w:r>
            <w:r>
              <w:t xml:space="preserve"> </w:t>
            </w:r>
            <w:r>
              <w:rPr>
                <w:rFonts w:hint="eastAsia"/>
              </w:rPr>
              <w:t>后台发布新闻</w:t>
            </w:r>
          </w:p>
        </w:tc>
      </w:tr>
      <w:tr w:rsidR="00CA4E7F" w14:paraId="556E48D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31E3EDD" w14:textId="77777777" w:rsidR="00CA4E7F" w:rsidRPr="005B5727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A5E5105" w14:textId="77777777" w:rsidR="00CA4E7F" w:rsidRPr="00D57F74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F56F127" w14:textId="77777777" w:rsidR="00CA4E7F" w:rsidRPr="00D57F74" w:rsidRDefault="00CA4E7F" w:rsidP="00A42631">
            <w:pPr>
              <w:jc w:val="left"/>
            </w:pPr>
            <w:r>
              <w:rPr>
                <w:rFonts w:hint="eastAsia"/>
              </w:rPr>
              <w:t>02</w:t>
            </w:r>
            <w:r>
              <w:t xml:space="preserve"> </w:t>
            </w:r>
            <w:r>
              <w:rPr>
                <w:rFonts w:hint="eastAsia"/>
              </w:rPr>
              <w:t>等待审核</w:t>
            </w:r>
          </w:p>
        </w:tc>
      </w:tr>
      <w:tr w:rsidR="00CA4E7F" w14:paraId="303DD9A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2EC9076" w14:textId="77777777" w:rsidR="00CA4E7F" w:rsidRPr="005B5727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86EAF1F" w14:textId="77777777" w:rsidR="00CA4E7F" w:rsidRPr="00D57F74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9411134" w14:textId="77777777" w:rsidR="00CA4E7F" w:rsidRDefault="00CA4E7F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前台显示</w:t>
            </w:r>
          </w:p>
        </w:tc>
      </w:tr>
      <w:tr w:rsidR="00CA4E7F" w14:paraId="3DA7F27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FD476E5" w14:textId="77777777" w:rsidR="00CA4E7F" w:rsidRPr="005B5727" w:rsidRDefault="00CA4E7F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4E2201C" w14:textId="77777777" w:rsidR="00CA4E7F" w:rsidRPr="00D57F74" w:rsidRDefault="00CA4E7F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1F6A1C0" w14:textId="77777777" w:rsidR="00CA4E7F" w:rsidRPr="00D57F74" w:rsidRDefault="00CA4E7F" w:rsidP="00A42631">
            <w:pPr>
              <w:jc w:val="left"/>
            </w:pPr>
          </w:p>
        </w:tc>
      </w:tr>
      <w:tr w:rsidR="00CA4E7F" w14:paraId="135E797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0E2735" w14:textId="77777777" w:rsidR="00CA4E7F" w:rsidRPr="005B5727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0303E2" w14:textId="77777777" w:rsidR="00CA4E7F" w:rsidRPr="005B5727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7B8B0AB" w14:textId="77777777" w:rsidR="00CA4E7F" w:rsidRPr="00D57F74" w:rsidRDefault="00CA4E7F" w:rsidP="00A42631">
            <w:pPr>
              <w:jc w:val="left"/>
            </w:pPr>
          </w:p>
        </w:tc>
      </w:tr>
      <w:tr w:rsidR="00CA4E7F" w14:paraId="12D8EFE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66D945" w14:textId="77777777" w:rsidR="00CA4E7F" w:rsidRPr="005B5727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6A9FC64" w14:textId="77777777" w:rsidR="00CA4E7F" w:rsidRPr="005B5727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2445762" w14:textId="77777777" w:rsidR="00CA4E7F" w:rsidRDefault="00CA4E7F" w:rsidP="00A42631">
            <w:pPr>
              <w:jc w:val="left"/>
            </w:pPr>
          </w:p>
        </w:tc>
      </w:tr>
      <w:tr w:rsidR="00CA4E7F" w14:paraId="298113F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778CF62" w14:textId="77777777" w:rsidR="00CA4E7F" w:rsidRPr="005B5727" w:rsidRDefault="00CA4E7F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60B8B83E" w14:textId="77777777" w:rsidR="00CA4E7F" w:rsidRPr="00D57F74" w:rsidRDefault="00CA4E7F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A4E7F" w14:paraId="5668814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7E7C4B8" w14:textId="77777777" w:rsidR="00CA4E7F" w:rsidRPr="005B5727" w:rsidRDefault="00CA4E7F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172A673" w14:textId="77777777" w:rsidR="00CA4E7F" w:rsidRPr="00D57F74" w:rsidRDefault="00CA4E7F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A4E7F" w14:paraId="1F9717E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34C2F0" w14:textId="77777777" w:rsidR="00CA4E7F" w:rsidRDefault="00CA4E7F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D271681" w14:textId="77777777" w:rsidR="00CA4E7F" w:rsidRPr="00D57F74" w:rsidRDefault="00CA4E7F" w:rsidP="00A42631">
            <w:pPr>
              <w:jc w:val="center"/>
            </w:pPr>
            <w:r w:rsidRPr="0026018D">
              <w:rPr>
                <w:rFonts w:hint="eastAsia"/>
              </w:rPr>
              <w:t>有关健康知识的分类、介绍</w:t>
            </w:r>
            <w:r>
              <w:rPr>
                <w:rFonts w:hint="eastAsia"/>
              </w:rPr>
              <w:t>；</w:t>
            </w:r>
            <w:r w:rsidRPr="0026018D">
              <w:rPr>
                <w:rFonts w:hint="eastAsia"/>
              </w:rPr>
              <w:t>当下社会上关注的健康知识</w:t>
            </w:r>
            <w:r>
              <w:rPr>
                <w:rFonts w:hint="eastAsia"/>
              </w:rPr>
              <w:t>的显示界面</w:t>
            </w:r>
          </w:p>
        </w:tc>
      </w:tr>
      <w:tr w:rsidR="00CA4E7F" w14:paraId="00FB9F3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7BC206" w14:textId="77777777" w:rsidR="00CA4E7F" w:rsidRPr="005B5727" w:rsidRDefault="00CA4E7F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0CF04E5" w14:textId="77777777" w:rsidR="00CA4E7F" w:rsidRPr="005B5727" w:rsidRDefault="00CA4E7F" w:rsidP="00A42631">
            <w:pPr>
              <w:jc w:val="center"/>
            </w:pPr>
          </w:p>
        </w:tc>
      </w:tr>
      <w:tr w:rsidR="00787F61" w14:paraId="38AF549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D9F49F" w14:textId="3A4D5183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D8A2B62" w14:textId="6896FC8C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中</w:t>
            </w:r>
          </w:p>
        </w:tc>
      </w:tr>
    </w:tbl>
    <w:p w14:paraId="50169E52" w14:textId="77777777" w:rsidR="00CA4E7F" w:rsidRPr="00CA4E7F" w:rsidRDefault="00CA4E7F" w:rsidP="00CA4E7F"/>
    <w:p w14:paraId="0DA3BD2C" w14:textId="0F850E16" w:rsidR="00CA4E7F" w:rsidRDefault="005457C5" w:rsidP="005457C5">
      <w:pPr>
        <w:pStyle w:val="2"/>
        <w:rPr>
          <w:rFonts w:ascii="宋体" w:eastAsia="宋体" w:hAnsi="宋体" w:cs="宋体"/>
        </w:rPr>
      </w:pPr>
      <w:bookmarkStart w:id="41" w:name="_Toc520123996"/>
      <w:r>
        <w:t xml:space="preserve">3.7 </w:t>
      </w:r>
      <w:r>
        <w:rPr>
          <w:rFonts w:ascii="宋体" w:eastAsia="宋体" w:hAnsi="宋体" w:cs="宋体" w:hint="eastAsia"/>
        </w:rPr>
        <w:t>惠家生活</w:t>
      </w:r>
      <w:bookmarkEnd w:id="41"/>
    </w:p>
    <w:p w14:paraId="7E7A2294" w14:textId="52ED7402" w:rsidR="005457C5" w:rsidRDefault="005457C5" w:rsidP="005457C5">
      <w:pPr>
        <w:pStyle w:val="3"/>
        <w:rPr>
          <w:rFonts w:ascii="宋体" w:eastAsia="宋体" w:hAnsi="宋体" w:cs="宋体"/>
        </w:rPr>
      </w:pPr>
      <w:bookmarkStart w:id="42" w:name="_Toc520123997"/>
      <w:r>
        <w:t xml:space="preserve">3.7.1 </w:t>
      </w:r>
      <w:r>
        <w:rPr>
          <w:rFonts w:ascii="宋体" w:eastAsia="宋体" w:hAnsi="宋体" w:cs="宋体" w:hint="eastAsia"/>
        </w:rPr>
        <w:t>家政洗衣业务</w:t>
      </w:r>
      <w:bookmarkEnd w:id="42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457C5" w14:paraId="6A38DE5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0D5590" w14:textId="77777777" w:rsidR="005457C5" w:rsidRDefault="005457C5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B983BC0" w14:textId="74B404A3" w:rsidR="005457C5" w:rsidRDefault="005457C5" w:rsidP="00A42631">
            <w:pPr>
              <w:jc w:val="center"/>
            </w:pPr>
            <w:r w:rsidRPr="006E2DA1">
              <w:t>QTXQ.</w:t>
            </w:r>
            <w:r>
              <w:t>HJSH</w:t>
            </w:r>
            <w:r w:rsidRPr="006E2DA1">
              <w:t>.00</w:t>
            </w:r>
            <w:r>
              <w:t>1</w:t>
            </w:r>
          </w:p>
        </w:tc>
      </w:tr>
      <w:tr w:rsidR="005457C5" w14:paraId="4B2BB9F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2B65BD1" w14:textId="77777777" w:rsidR="005457C5" w:rsidRDefault="005457C5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48ED1AD8" w14:textId="04F7F268" w:rsidR="005457C5" w:rsidRDefault="005457C5" w:rsidP="00A42631">
            <w:pPr>
              <w:jc w:val="center"/>
            </w:pPr>
            <w:r w:rsidRPr="005457C5">
              <w:rPr>
                <w:rFonts w:hint="eastAsia"/>
              </w:rPr>
              <w:t>家政洗衣业务</w:t>
            </w:r>
          </w:p>
        </w:tc>
      </w:tr>
      <w:tr w:rsidR="005457C5" w14:paraId="2F7FC18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8A2F57" w14:textId="77777777" w:rsidR="005457C5" w:rsidRPr="00D57F74" w:rsidRDefault="005457C5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47CCF5A" w14:textId="77777777" w:rsidR="005457C5" w:rsidRDefault="005457C5" w:rsidP="00A42631">
            <w:pPr>
              <w:jc w:val="center"/>
            </w:pPr>
            <w:r w:rsidRPr="005457C5">
              <w:rPr>
                <w:rFonts w:hint="eastAsia"/>
              </w:rPr>
              <w:t>后台发布家政洗衣业务，前台排序显示，并可以在线下单，或者网点下单，</w:t>
            </w:r>
            <w:r w:rsidRPr="005457C5">
              <w:rPr>
                <w:rFonts w:hint="eastAsia"/>
              </w:rPr>
              <w:t xml:space="preserve"> </w:t>
            </w:r>
            <w:r w:rsidRPr="005457C5">
              <w:rPr>
                <w:rFonts w:hint="eastAsia"/>
              </w:rPr>
              <w:t>下单后提供服务，完成后结算。</w:t>
            </w:r>
            <w:r w:rsidRPr="005457C5">
              <w:rPr>
                <w:rFonts w:hint="eastAsia"/>
              </w:rPr>
              <w:t xml:space="preserve"> </w:t>
            </w:r>
          </w:p>
          <w:p w14:paraId="181180E7" w14:textId="77777777" w:rsidR="005457C5" w:rsidRDefault="005457C5" w:rsidP="008702F0">
            <w:pPr>
              <w:jc w:val="left"/>
            </w:pPr>
            <w:r w:rsidRPr="005457C5">
              <w:rPr>
                <w:rFonts w:hint="eastAsia"/>
              </w:rPr>
              <w:t>1</w:t>
            </w:r>
            <w:r w:rsidRPr="005457C5">
              <w:rPr>
                <w:rFonts w:hint="eastAsia"/>
              </w:rPr>
              <w:t>，</w:t>
            </w:r>
            <w:r w:rsidRPr="005457C5">
              <w:rPr>
                <w:rFonts w:hint="eastAsia"/>
              </w:rPr>
              <w:t xml:space="preserve"> </w:t>
            </w:r>
            <w:r w:rsidRPr="005457C5">
              <w:rPr>
                <w:rFonts w:hint="eastAsia"/>
              </w:rPr>
              <w:t>接收家政公司登记，并签订合作协议。</w:t>
            </w:r>
            <w:r w:rsidRPr="005457C5">
              <w:rPr>
                <w:rFonts w:hint="eastAsia"/>
              </w:rPr>
              <w:t xml:space="preserve"> </w:t>
            </w:r>
          </w:p>
          <w:p w14:paraId="52BAFF6C" w14:textId="77777777" w:rsidR="005457C5" w:rsidRDefault="005457C5" w:rsidP="008702F0">
            <w:pPr>
              <w:jc w:val="left"/>
            </w:pPr>
            <w:r w:rsidRPr="005457C5">
              <w:rPr>
                <w:rFonts w:hint="eastAsia"/>
              </w:rPr>
              <w:t>2</w:t>
            </w:r>
            <w:r w:rsidRPr="005457C5">
              <w:rPr>
                <w:rFonts w:hint="eastAsia"/>
              </w:rPr>
              <w:t>，</w:t>
            </w:r>
            <w:r w:rsidRPr="005457C5">
              <w:rPr>
                <w:rFonts w:hint="eastAsia"/>
              </w:rPr>
              <w:t xml:space="preserve"> </w:t>
            </w:r>
            <w:r w:rsidRPr="005457C5">
              <w:rPr>
                <w:rFonts w:hint="eastAsia"/>
              </w:rPr>
              <w:t>发布家政信息到网站</w:t>
            </w:r>
            <w:r w:rsidRPr="005457C5">
              <w:rPr>
                <w:rFonts w:hint="eastAsia"/>
              </w:rPr>
              <w:t xml:space="preserve"> </w:t>
            </w:r>
          </w:p>
          <w:p w14:paraId="0A34CD7D" w14:textId="77777777" w:rsidR="005457C5" w:rsidRDefault="005457C5" w:rsidP="008702F0">
            <w:pPr>
              <w:jc w:val="left"/>
            </w:pPr>
            <w:r w:rsidRPr="005457C5">
              <w:rPr>
                <w:rFonts w:hint="eastAsia"/>
              </w:rPr>
              <w:t>3</w:t>
            </w:r>
            <w:r w:rsidRPr="005457C5">
              <w:rPr>
                <w:rFonts w:hint="eastAsia"/>
              </w:rPr>
              <w:t>，</w:t>
            </w:r>
            <w:r w:rsidRPr="005457C5">
              <w:rPr>
                <w:rFonts w:hint="eastAsia"/>
              </w:rPr>
              <w:t xml:space="preserve"> </w:t>
            </w:r>
            <w:r w:rsidRPr="005457C5">
              <w:rPr>
                <w:rFonts w:hint="eastAsia"/>
              </w:rPr>
              <w:t>接收客户订单</w:t>
            </w:r>
          </w:p>
          <w:p w14:paraId="3B470B0D" w14:textId="6AE5BA9B" w:rsidR="005457C5" w:rsidRDefault="005457C5" w:rsidP="008702F0">
            <w:pPr>
              <w:jc w:val="left"/>
            </w:pPr>
            <w:r w:rsidRPr="005457C5">
              <w:rPr>
                <w:rFonts w:hint="eastAsia"/>
              </w:rPr>
              <w:t xml:space="preserve"> 4</w:t>
            </w:r>
            <w:r w:rsidRPr="005457C5">
              <w:rPr>
                <w:rFonts w:hint="eastAsia"/>
              </w:rPr>
              <w:t>，系统结算</w:t>
            </w:r>
          </w:p>
        </w:tc>
      </w:tr>
      <w:tr w:rsidR="005457C5" w14:paraId="6872BA3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32FF650" w14:textId="77777777" w:rsidR="005457C5" w:rsidRPr="00D57F74" w:rsidRDefault="005457C5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2094396" w14:textId="22BDE8A0" w:rsidR="005457C5" w:rsidRPr="00D57F74" w:rsidRDefault="00784336" w:rsidP="00A4263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便民</w:t>
            </w:r>
            <w:proofErr w:type="gramStart"/>
            <w:r>
              <w:rPr>
                <w:rFonts w:hint="eastAsia"/>
              </w:rPr>
              <w:t>店用户</w:t>
            </w:r>
            <w:proofErr w:type="gramEnd"/>
            <w:r>
              <w:rPr>
                <w:rFonts w:hint="eastAsia"/>
              </w:rPr>
              <w:t>已登陆</w:t>
            </w:r>
          </w:p>
        </w:tc>
      </w:tr>
      <w:tr w:rsidR="005457C5" w14:paraId="1633286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5FB3F8" w14:textId="77777777" w:rsidR="005457C5" w:rsidRPr="00D57F74" w:rsidRDefault="005457C5" w:rsidP="00A42631">
            <w:pPr>
              <w:jc w:val="center"/>
            </w:pPr>
            <w:r w:rsidRPr="00D57F74">
              <w:rPr>
                <w:rFonts w:hint="eastAsia"/>
              </w:rPr>
              <w:lastRenderedPageBreak/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687E399" w14:textId="48071F58" w:rsidR="005457C5" w:rsidRPr="00D57F74" w:rsidRDefault="008702F0" w:rsidP="00A42631">
            <w:pPr>
              <w:jc w:val="center"/>
            </w:pPr>
            <w:r w:rsidRPr="008702F0">
              <w:rPr>
                <w:rFonts w:hint="eastAsia"/>
              </w:rPr>
              <w:t>服务名称，服务类别，说明，价格，联系方式</w:t>
            </w:r>
            <w:r>
              <w:rPr>
                <w:rFonts w:hint="eastAsia"/>
              </w:rPr>
              <w:t>，服务方名称等</w:t>
            </w:r>
          </w:p>
        </w:tc>
      </w:tr>
      <w:tr w:rsidR="008702F0" w14:paraId="65106262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3A16CEE" w14:textId="77777777" w:rsidR="008702F0" w:rsidRPr="00D57F74" w:rsidRDefault="008702F0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2DCAFD1" w14:textId="77777777" w:rsidR="008702F0" w:rsidRPr="00D57F74" w:rsidRDefault="008702F0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0751B81A" w14:textId="1FE914BD" w:rsidR="008702F0" w:rsidRPr="00D57F74" w:rsidRDefault="008702F0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>
              <w:rPr>
                <w:rFonts w:hint="eastAsia"/>
              </w:rPr>
              <w:t>，</w:t>
            </w:r>
            <w:r w:rsidRPr="008702F0">
              <w:rPr>
                <w:rFonts w:hint="eastAsia"/>
              </w:rPr>
              <w:t>浏览家政服务</w:t>
            </w:r>
          </w:p>
        </w:tc>
      </w:tr>
      <w:tr w:rsidR="008702F0" w14:paraId="6DCC3DC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09B387F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DD33362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A6708DF" w14:textId="0F90443B" w:rsidR="008702F0" w:rsidRPr="00D57F74" w:rsidRDefault="008702F0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8702F0">
              <w:rPr>
                <w:rFonts w:hint="eastAsia"/>
              </w:rPr>
              <w:t>点击预约下单</w:t>
            </w:r>
          </w:p>
        </w:tc>
      </w:tr>
      <w:tr w:rsidR="008702F0" w14:paraId="3C4EC41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F6B1BA4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B103154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74139B0" w14:textId="3AF751A8" w:rsidR="008702F0" w:rsidRDefault="008702F0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rPr>
                <w:rFonts w:hint="eastAsia"/>
              </w:rPr>
              <w:t>商家</w:t>
            </w:r>
            <w:r w:rsidRPr="008702F0">
              <w:rPr>
                <w:rFonts w:hint="eastAsia"/>
              </w:rPr>
              <w:t>提供服务</w:t>
            </w:r>
            <w:r>
              <w:rPr>
                <w:rFonts w:hint="eastAsia"/>
              </w:rPr>
              <w:t>，并进行</w:t>
            </w:r>
            <w:r w:rsidRPr="008702F0">
              <w:rPr>
                <w:rFonts w:hint="eastAsia"/>
              </w:rPr>
              <w:t>线下支付</w:t>
            </w:r>
          </w:p>
        </w:tc>
      </w:tr>
      <w:tr w:rsidR="008702F0" w14:paraId="64EA96D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B4E50E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4C435D6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6520DDD" w14:textId="3F3B2198" w:rsidR="008702F0" w:rsidRDefault="008702F0" w:rsidP="00A42631">
            <w:pPr>
              <w:jc w:val="left"/>
            </w:pPr>
            <w:r>
              <w:rPr>
                <w:rFonts w:hint="eastAsia"/>
              </w:rPr>
              <w:t>04</w:t>
            </w:r>
            <w:r w:rsidRPr="008702F0">
              <w:rPr>
                <w:rFonts w:hint="eastAsia"/>
              </w:rPr>
              <w:t>服务完成，</w:t>
            </w:r>
            <w:r>
              <w:rPr>
                <w:rFonts w:hint="eastAsia"/>
              </w:rPr>
              <w:t>用户结束订单</w:t>
            </w:r>
          </w:p>
        </w:tc>
      </w:tr>
      <w:tr w:rsidR="008702F0" w14:paraId="3761847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EA6C5D6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F008E91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36A12D7" w14:textId="2C2C5FA9" w:rsidR="008702F0" w:rsidRDefault="008702F0" w:rsidP="00A42631">
            <w:pPr>
              <w:jc w:val="left"/>
            </w:pPr>
            <w:r>
              <w:rPr>
                <w:rFonts w:hint="eastAsia"/>
              </w:rPr>
              <w:t>05</w:t>
            </w:r>
            <w:r w:rsidRPr="008702F0">
              <w:rPr>
                <w:rFonts w:hint="eastAsia"/>
              </w:rPr>
              <w:t>记录保存到历史库</w:t>
            </w:r>
          </w:p>
        </w:tc>
      </w:tr>
      <w:tr w:rsidR="005457C5" w14:paraId="4117C7F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4C4A3AE" w14:textId="77777777" w:rsidR="005457C5" w:rsidRPr="005B5727" w:rsidRDefault="005457C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6C82C70" w14:textId="77777777" w:rsidR="005457C5" w:rsidRPr="00D57F74" w:rsidRDefault="005457C5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85DC9E8" w14:textId="24D5BBA0" w:rsidR="005457C5" w:rsidRPr="00D57F74" w:rsidRDefault="008702F0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取消订单</w:t>
            </w:r>
          </w:p>
        </w:tc>
      </w:tr>
      <w:tr w:rsidR="005457C5" w14:paraId="630C2DC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5FEE61" w14:textId="77777777" w:rsidR="005457C5" w:rsidRPr="005B5727" w:rsidRDefault="005457C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348E54B" w14:textId="77777777" w:rsidR="005457C5" w:rsidRPr="005B5727" w:rsidRDefault="005457C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E9130DC" w14:textId="0E80D323" w:rsidR="005457C5" w:rsidRPr="00D57F74" w:rsidRDefault="008702F0" w:rsidP="00A42631">
            <w:pPr>
              <w:jc w:val="left"/>
            </w:pPr>
            <w:r>
              <w:rPr>
                <w:rFonts w:hint="eastAsia"/>
              </w:rPr>
              <w:t>04</w:t>
            </w:r>
            <w:r>
              <w:t xml:space="preserve"> </w:t>
            </w:r>
            <w:r>
              <w:rPr>
                <w:rFonts w:hint="eastAsia"/>
              </w:rPr>
              <w:t>订单中断</w:t>
            </w:r>
          </w:p>
        </w:tc>
      </w:tr>
      <w:tr w:rsidR="005457C5" w14:paraId="63EAD46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442A0A" w14:textId="77777777" w:rsidR="005457C5" w:rsidRPr="005B5727" w:rsidRDefault="005457C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30DB52D" w14:textId="77777777" w:rsidR="005457C5" w:rsidRPr="005B5727" w:rsidRDefault="005457C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FEC3645" w14:textId="77777777" w:rsidR="005457C5" w:rsidRDefault="005457C5" w:rsidP="00A42631">
            <w:pPr>
              <w:jc w:val="left"/>
            </w:pPr>
          </w:p>
        </w:tc>
      </w:tr>
      <w:tr w:rsidR="005457C5" w14:paraId="53D4615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E25984" w14:textId="77777777" w:rsidR="005457C5" w:rsidRPr="005B5727" w:rsidRDefault="005457C5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090F35A" w14:textId="77777777" w:rsidR="005457C5" w:rsidRPr="00D57F74" w:rsidRDefault="005457C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457C5" w14:paraId="01AA90A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A82A4B" w14:textId="77777777" w:rsidR="005457C5" w:rsidRPr="005B5727" w:rsidRDefault="005457C5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F6B47B3" w14:textId="77777777" w:rsidR="005457C5" w:rsidRPr="00D57F74" w:rsidRDefault="005457C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457C5" w14:paraId="6059A0D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77CC6AB" w14:textId="77777777" w:rsidR="005457C5" w:rsidRDefault="005457C5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8DE39BB" w14:textId="05866AF2" w:rsidR="005457C5" w:rsidRPr="00D57F74" w:rsidRDefault="008702F0" w:rsidP="00A42631">
            <w:pPr>
              <w:jc w:val="center"/>
            </w:pPr>
            <w:r>
              <w:rPr>
                <w:rFonts w:hint="eastAsia"/>
              </w:rPr>
              <w:t>用户首页</w:t>
            </w:r>
          </w:p>
        </w:tc>
      </w:tr>
      <w:tr w:rsidR="005457C5" w14:paraId="3494526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97BB0C4" w14:textId="77777777" w:rsidR="005457C5" w:rsidRPr="005B5727" w:rsidRDefault="005457C5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939418B" w14:textId="77777777" w:rsidR="005457C5" w:rsidRPr="005B5727" w:rsidRDefault="005457C5" w:rsidP="00A42631">
            <w:pPr>
              <w:jc w:val="center"/>
            </w:pPr>
          </w:p>
        </w:tc>
      </w:tr>
      <w:tr w:rsidR="00787F61" w14:paraId="15C72D7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362043F" w14:textId="606F11AB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249D6ED" w14:textId="2005A9BC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中</w:t>
            </w:r>
          </w:p>
        </w:tc>
      </w:tr>
    </w:tbl>
    <w:p w14:paraId="7A8846F7" w14:textId="5917748E" w:rsidR="005457C5" w:rsidRDefault="005457C5" w:rsidP="005457C5"/>
    <w:p w14:paraId="73DF4B1E" w14:textId="26B25EF1" w:rsidR="005457C5" w:rsidRDefault="005457C5" w:rsidP="005457C5">
      <w:pPr>
        <w:pStyle w:val="3"/>
        <w:rPr>
          <w:rFonts w:ascii="宋体" w:eastAsia="宋体" w:hAnsi="宋体" w:cs="宋体"/>
        </w:rPr>
      </w:pPr>
      <w:bookmarkStart w:id="43" w:name="_Toc520123998"/>
      <w:r>
        <w:rPr>
          <w:rFonts w:ascii="等线" w:eastAsia="等线" w:hAnsi="等线" w:hint="eastAsia"/>
        </w:rPr>
        <w:t>3.7.2</w:t>
      </w:r>
      <w:r>
        <w:t xml:space="preserve"> </w:t>
      </w:r>
      <w:r>
        <w:rPr>
          <w:rFonts w:ascii="宋体" w:eastAsia="宋体" w:hAnsi="宋体" w:cs="宋体" w:hint="eastAsia"/>
        </w:rPr>
        <w:t>家政服务业务</w:t>
      </w:r>
      <w:bookmarkEnd w:id="4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8702F0" w14:paraId="61820FC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32F8070" w14:textId="77777777" w:rsidR="008702F0" w:rsidRDefault="008702F0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05F4260" w14:textId="330ED1E2" w:rsidR="008702F0" w:rsidRDefault="008702F0" w:rsidP="00A42631">
            <w:pPr>
              <w:jc w:val="center"/>
            </w:pPr>
            <w:r w:rsidRPr="006E2DA1">
              <w:t>QTXQ.</w:t>
            </w:r>
            <w:r>
              <w:t>HJSH</w:t>
            </w:r>
            <w:r w:rsidRPr="006E2DA1">
              <w:t>.00</w:t>
            </w:r>
            <w:r>
              <w:rPr>
                <w:rFonts w:hint="eastAsia"/>
              </w:rPr>
              <w:t>2</w:t>
            </w:r>
          </w:p>
        </w:tc>
      </w:tr>
      <w:tr w:rsidR="008702F0" w14:paraId="747142E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5A31F67" w14:textId="77777777" w:rsidR="008702F0" w:rsidRDefault="008702F0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6DF894CC" w14:textId="0D98AD24" w:rsidR="008702F0" w:rsidRDefault="008702F0" w:rsidP="00A42631">
            <w:pPr>
              <w:jc w:val="center"/>
            </w:pPr>
            <w:r w:rsidRPr="005457C5">
              <w:rPr>
                <w:rFonts w:hint="eastAsia"/>
              </w:rPr>
              <w:t>家政</w:t>
            </w:r>
            <w:r>
              <w:rPr>
                <w:rFonts w:hint="eastAsia"/>
              </w:rPr>
              <w:t>人工</w:t>
            </w:r>
            <w:r w:rsidRPr="005457C5">
              <w:rPr>
                <w:rFonts w:hint="eastAsia"/>
              </w:rPr>
              <w:t>业务</w:t>
            </w:r>
          </w:p>
        </w:tc>
      </w:tr>
      <w:tr w:rsidR="008702F0" w14:paraId="306941C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8208E3B" w14:textId="77777777" w:rsidR="008702F0" w:rsidRPr="00D57F74" w:rsidRDefault="008702F0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1D15CEF" w14:textId="77777777" w:rsidR="008702F0" w:rsidRDefault="008702F0" w:rsidP="00A42631">
            <w:pPr>
              <w:jc w:val="center"/>
            </w:pPr>
            <w:r w:rsidRPr="008702F0">
              <w:rPr>
                <w:rFonts w:hint="eastAsia"/>
              </w:rPr>
              <w:t>包括老人陪护，月嫂，保姆，育儿嫂，日常清洁，钟点工。</w:t>
            </w:r>
            <w:r w:rsidRPr="008702F0">
              <w:rPr>
                <w:rFonts w:hint="eastAsia"/>
              </w:rPr>
              <w:t xml:space="preserve"> </w:t>
            </w:r>
          </w:p>
          <w:p w14:paraId="35902685" w14:textId="17A5E1BA" w:rsidR="008702F0" w:rsidRDefault="008702F0" w:rsidP="008702F0">
            <w:pPr>
              <w:jc w:val="left"/>
            </w:pPr>
            <w:r w:rsidRPr="005457C5">
              <w:rPr>
                <w:rFonts w:hint="eastAsia"/>
              </w:rPr>
              <w:t>1</w:t>
            </w:r>
            <w:r w:rsidRPr="005457C5">
              <w:rPr>
                <w:rFonts w:hint="eastAsia"/>
              </w:rPr>
              <w:t>，</w:t>
            </w:r>
            <w:r w:rsidRPr="005457C5">
              <w:rPr>
                <w:rFonts w:hint="eastAsia"/>
              </w:rPr>
              <w:t xml:space="preserve"> </w:t>
            </w:r>
            <w:r w:rsidRPr="005457C5">
              <w:rPr>
                <w:rFonts w:hint="eastAsia"/>
              </w:rPr>
              <w:t>接收家政公司登记，并签订合作协议。</w:t>
            </w:r>
            <w:r w:rsidRPr="005457C5">
              <w:rPr>
                <w:rFonts w:hint="eastAsia"/>
              </w:rPr>
              <w:t xml:space="preserve"> </w:t>
            </w:r>
          </w:p>
          <w:p w14:paraId="76227B54" w14:textId="77777777" w:rsidR="008702F0" w:rsidRDefault="008702F0" w:rsidP="008702F0">
            <w:pPr>
              <w:jc w:val="left"/>
            </w:pPr>
            <w:r w:rsidRPr="005457C5">
              <w:rPr>
                <w:rFonts w:hint="eastAsia"/>
              </w:rPr>
              <w:t>2</w:t>
            </w:r>
            <w:r w:rsidRPr="005457C5">
              <w:rPr>
                <w:rFonts w:hint="eastAsia"/>
              </w:rPr>
              <w:t>，</w:t>
            </w:r>
            <w:r w:rsidRPr="005457C5">
              <w:rPr>
                <w:rFonts w:hint="eastAsia"/>
              </w:rPr>
              <w:t xml:space="preserve"> </w:t>
            </w:r>
            <w:r w:rsidRPr="005457C5">
              <w:rPr>
                <w:rFonts w:hint="eastAsia"/>
              </w:rPr>
              <w:t>发布家政信息到网站</w:t>
            </w:r>
            <w:r w:rsidRPr="005457C5">
              <w:rPr>
                <w:rFonts w:hint="eastAsia"/>
              </w:rPr>
              <w:t xml:space="preserve"> </w:t>
            </w:r>
          </w:p>
          <w:p w14:paraId="23E23C81" w14:textId="77777777" w:rsidR="008702F0" w:rsidRDefault="008702F0" w:rsidP="008702F0">
            <w:pPr>
              <w:jc w:val="left"/>
            </w:pPr>
            <w:r w:rsidRPr="005457C5">
              <w:rPr>
                <w:rFonts w:hint="eastAsia"/>
              </w:rPr>
              <w:t>3</w:t>
            </w:r>
            <w:r w:rsidRPr="005457C5">
              <w:rPr>
                <w:rFonts w:hint="eastAsia"/>
              </w:rPr>
              <w:t>，</w:t>
            </w:r>
            <w:r w:rsidRPr="005457C5">
              <w:rPr>
                <w:rFonts w:hint="eastAsia"/>
              </w:rPr>
              <w:t xml:space="preserve"> </w:t>
            </w:r>
            <w:r w:rsidRPr="005457C5">
              <w:rPr>
                <w:rFonts w:hint="eastAsia"/>
              </w:rPr>
              <w:t>接收客户订单</w:t>
            </w:r>
          </w:p>
          <w:p w14:paraId="3937E56C" w14:textId="67E717C9" w:rsidR="008702F0" w:rsidRDefault="008702F0" w:rsidP="008702F0">
            <w:pPr>
              <w:jc w:val="left"/>
            </w:pPr>
            <w:r w:rsidRPr="005457C5">
              <w:rPr>
                <w:rFonts w:hint="eastAsia"/>
              </w:rPr>
              <w:t>4</w:t>
            </w:r>
            <w:r w:rsidRPr="005457C5">
              <w:rPr>
                <w:rFonts w:hint="eastAsia"/>
              </w:rPr>
              <w:t>，系统结算</w:t>
            </w:r>
          </w:p>
        </w:tc>
      </w:tr>
      <w:tr w:rsidR="008702F0" w14:paraId="12F77AD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10DCF41" w14:textId="77777777" w:rsidR="008702F0" w:rsidRPr="00D57F74" w:rsidRDefault="008702F0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19D4C788" w14:textId="0A0D35BC" w:rsidR="008702F0" w:rsidRPr="00D57F74" w:rsidRDefault="00784336" w:rsidP="00A42631">
            <w:pPr>
              <w:jc w:val="center"/>
            </w:pPr>
            <w:r>
              <w:rPr>
                <w:rFonts w:hint="eastAsia"/>
              </w:rPr>
              <w:t>便民</w:t>
            </w:r>
            <w:proofErr w:type="gramStart"/>
            <w:r>
              <w:rPr>
                <w:rFonts w:hint="eastAsia"/>
              </w:rPr>
              <w:t>店用户</w:t>
            </w:r>
            <w:proofErr w:type="gramEnd"/>
            <w:r>
              <w:rPr>
                <w:rFonts w:hint="eastAsia"/>
              </w:rPr>
              <w:t>已登陆</w:t>
            </w:r>
          </w:p>
        </w:tc>
      </w:tr>
      <w:tr w:rsidR="008702F0" w14:paraId="3A81740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310437" w14:textId="77777777" w:rsidR="008702F0" w:rsidRPr="00D57F74" w:rsidRDefault="008702F0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27B97F5" w14:textId="77777777" w:rsidR="008702F0" w:rsidRPr="00D57F74" w:rsidRDefault="008702F0" w:rsidP="00A42631">
            <w:pPr>
              <w:jc w:val="center"/>
            </w:pPr>
            <w:r w:rsidRPr="008702F0">
              <w:rPr>
                <w:rFonts w:hint="eastAsia"/>
              </w:rPr>
              <w:t>服务名称，服务类别，说明，价格，联系方式</w:t>
            </w:r>
            <w:r>
              <w:rPr>
                <w:rFonts w:hint="eastAsia"/>
              </w:rPr>
              <w:t>，服务方名称等</w:t>
            </w:r>
          </w:p>
        </w:tc>
      </w:tr>
      <w:tr w:rsidR="008702F0" w14:paraId="6FDCF556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34C610C" w14:textId="77777777" w:rsidR="008702F0" w:rsidRPr="00D57F74" w:rsidRDefault="008702F0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7433C78C" w14:textId="77777777" w:rsidR="008702F0" w:rsidRPr="00D57F74" w:rsidRDefault="008702F0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017B3CED" w14:textId="77777777" w:rsidR="008702F0" w:rsidRPr="00D57F74" w:rsidRDefault="008702F0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>
              <w:rPr>
                <w:rFonts w:hint="eastAsia"/>
              </w:rPr>
              <w:t>，</w:t>
            </w:r>
            <w:r w:rsidRPr="008702F0">
              <w:rPr>
                <w:rFonts w:hint="eastAsia"/>
              </w:rPr>
              <w:t>浏览家政服务</w:t>
            </w:r>
          </w:p>
        </w:tc>
      </w:tr>
      <w:tr w:rsidR="008702F0" w14:paraId="4F1039C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ABCC8A7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76A569C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5894B08" w14:textId="77777777" w:rsidR="008702F0" w:rsidRPr="00D57F74" w:rsidRDefault="008702F0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8702F0">
              <w:rPr>
                <w:rFonts w:hint="eastAsia"/>
              </w:rPr>
              <w:t>点击预约下单</w:t>
            </w:r>
          </w:p>
        </w:tc>
      </w:tr>
      <w:tr w:rsidR="008702F0" w14:paraId="43B2161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C84CF19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E09C314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78DBDAA" w14:textId="77777777" w:rsidR="008702F0" w:rsidRDefault="008702F0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rPr>
                <w:rFonts w:hint="eastAsia"/>
              </w:rPr>
              <w:t>商家</w:t>
            </w:r>
            <w:r w:rsidRPr="008702F0">
              <w:rPr>
                <w:rFonts w:hint="eastAsia"/>
              </w:rPr>
              <w:t>提供服务</w:t>
            </w:r>
            <w:r>
              <w:rPr>
                <w:rFonts w:hint="eastAsia"/>
              </w:rPr>
              <w:t>，并进行</w:t>
            </w:r>
            <w:r w:rsidRPr="008702F0">
              <w:rPr>
                <w:rFonts w:hint="eastAsia"/>
              </w:rPr>
              <w:t>线下支付</w:t>
            </w:r>
          </w:p>
        </w:tc>
      </w:tr>
      <w:tr w:rsidR="008702F0" w14:paraId="0683201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2059F49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CBC78D4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5743787" w14:textId="77777777" w:rsidR="008702F0" w:rsidRDefault="008702F0" w:rsidP="00A42631">
            <w:pPr>
              <w:jc w:val="left"/>
            </w:pPr>
            <w:r>
              <w:rPr>
                <w:rFonts w:hint="eastAsia"/>
              </w:rPr>
              <w:t>04</w:t>
            </w:r>
            <w:r w:rsidRPr="008702F0">
              <w:rPr>
                <w:rFonts w:hint="eastAsia"/>
              </w:rPr>
              <w:t>服务完成，</w:t>
            </w:r>
            <w:r>
              <w:rPr>
                <w:rFonts w:hint="eastAsia"/>
              </w:rPr>
              <w:t>用户结束订单</w:t>
            </w:r>
          </w:p>
        </w:tc>
      </w:tr>
      <w:tr w:rsidR="008702F0" w14:paraId="64FFFBD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7206E9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4801794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11530DA" w14:textId="77777777" w:rsidR="008702F0" w:rsidRDefault="008702F0" w:rsidP="00A42631">
            <w:pPr>
              <w:jc w:val="left"/>
            </w:pPr>
            <w:r>
              <w:rPr>
                <w:rFonts w:hint="eastAsia"/>
              </w:rPr>
              <w:t>05</w:t>
            </w:r>
            <w:r w:rsidRPr="008702F0">
              <w:rPr>
                <w:rFonts w:hint="eastAsia"/>
              </w:rPr>
              <w:t>记录保存到历史库</w:t>
            </w:r>
          </w:p>
        </w:tc>
      </w:tr>
      <w:tr w:rsidR="008702F0" w14:paraId="69AE889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B6DC02C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C7239FD" w14:textId="77777777" w:rsidR="008702F0" w:rsidRPr="00D57F74" w:rsidRDefault="008702F0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5278F3A" w14:textId="77777777" w:rsidR="008702F0" w:rsidRPr="00D57F74" w:rsidRDefault="008702F0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取消订单</w:t>
            </w:r>
          </w:p>
        </w:tc>
      </w:tr>
      <w:tr w:rsidR="008702F0" w14:paraId="59EA26B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7BC32D2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9F6942E" w14:textId="77777777" w:rsidR="008702F0" w:rsidRPr="005B5727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39F8626" w14:textId="77777777" w:rsidR="008702F0" w:rsidRPr="00D57F74" w:rsidRDefault="008702F0" w:rsidP="00A42631">
            <w:pPr>
              <w:jc w:val="left"/>
            </w:pPr>
            <w:r>
              <w:rPr>
                <w:rFonts w:hint="eastAsia"/>
              </w:rPr>
              <w:t>04</w:t>
            </w:r>
            <w:r>
              <w:t xml:space="preserve"> </w:t>
            </w:r>
            <w:r>
              <w:rPr>
                <w:rFonts w:hint="eastAsia"/>
              </w:rPr>
              <w:t>订单中断</w:t>
            </w:r>
          </w:p>
        </w:tc>
      </w:tr>
      <w:tr w:rsidR="008702F0" w14:paraId="37E9E90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6DB0156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ACEFA17" w14:textId="77777777" w:rsidR="008702F0" w:rsidRPr="005B5727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15D0087" w14:textId="77777777" w:rsidR="008702F0" w:rsidRDefault="008702F0" w:rsidP="00A42631">
            <w:pPr>
              <w:jc w:val="left"/>
            </w:pPr>
          </w:p>
        </w:tc>
      </w:tr>
      <w:tr w:rsidR="008702F0" w14:paraId="12F2ED6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39E5F6E" w14:textId="77777777" w:rsidR="008702F0" w:rsidRPr="005B5727" w:rsidRDefault="008702F0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DBFD249" w14:textId="77777777" w:rsidR="008702F0" w:rsidRPr="00D57F74" w:rsidRDefault="008702F0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8702F0" w14:paraId="01A597F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C8A2259" w14:textId="77777777" w:rsidR="008702F0" w:rsidRPr="005B5727" w:rsidRDefault="008702F0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2A545DF7" w14:textId="77777777" w:rsidR="008702F0" w:rsidRPr="00D57F74" w:rsidRDefault="008702F0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8702F0" w14:paraId="67C0806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8C379EE" w14:textId="77777777" w:rsidR="008702F0" w:rsidRDefault="008702F0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E2976D5" w14:textId="77777777" w:rsidR="008702F0" w:rsidRPr="00D57F74" w:rsidRDefault="008702F0" w:rsidP="00A42631">
            <w:pPr>
              <w:jc w:val="center"/>
            </w:pPr>
            <w:r>
              <w:rPr>
                <w:rFonts w:hint="eastAsia"/>
              </w:rPr>
              <w:t>用户首页</w:t>
            </w:r>
          </w:p>
        </w:tc>
      </w:tr>
      <w:tr w:rsidR="008702F0" w14:paraId="05FE7D6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09C927" w14:textId="77777777" w:rsidR="008702F0" w:rsidRPr="005B5727" w:rsidRDefault="008702F0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576B4B0" w14:textId="77777777" w:rsidR="008702F0" w:rsidRPr="005B5727" w:rsidRDefault="008702F0" w:rsidP="00A42631">
            <w:pPr>
              <w:jc w:val="center"/>
            </w:pPr>
          </w:p>
        </w:tc>
      </w:tr>
      <w:tr w:rsidR="00787F61" w14:paraId="1132BA3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F8345E7" w14:textId="46672806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6A1DB842" w14:textId="7E7744B8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中</w:t>
            </w:r>
          </w:p>
        </w:tc>
      </w:tr>
    </w:tbl>
    <w:p w14:paraId="23F117EC" w14:textId="0F1DE4D6" w:rsidR="008702F0" w:rsidRDefault="008702F0" w:rsidP="008702F0"/>
    <w:p w14:paraId="08E0A85B" w14:textId="6CBE8B34" w:rsidR="008702F0" w:rsidRDefault="008702F0" w:rsidP="008702F0">
      <w:pPr>
        <w:pStyle w:val="3"/>
        <w:rPr>
          <w:rFonts w:ascii="宋体" w:eastAsia="宋体" w:hAnsi="宋体" w:cs="宋体"/>
        </w:rPr>
      </w:pPr>
      <w:bookmarkStart w:id="44" w:name="_Toc520123999"/>
      <w:r>
        <w:t xml:space="preserve">3.7.3 </w:t>
      </w:r>
      <w:r>
        <w:rPr>
          <w:rFonts w:ascii="宋体" w:eastAsia="宋体" w:hAnsi="宋体" w:cs="宋体" w:hint="eastAsia"/>
        </w:rPr>
        <w:t>家教服务业务</w:t>
      </w:r>
      <w:bookmarkEnd w:id="44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8702F0" w14:paraId="1D3708D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DE50E78" w14:textId="77777777" w:rsidR="008702F0" w:rsidRDefault="008702F0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768DEC5" w14:textId="5236B86A" w:rsidR="008702F0" w:rsidRDefault="008702F0" w:rsidP="00A42631">
            <w:pPr>
              <w:jc w:val="center"/>
            </w:pPr>
            <w:r w:rsidRPr="006E2DA1">
              <w:t>QTXQ.</w:t>
            </w:r>
            <w:r>
              <w:t>HJSH</w:t>
            </w:r>
            <w:r w:rsidRPr="006E2DA1">
              <w:t>.00</w:t>
            </w:r>
            <w:r>
              <w:t>3</w:t>
            </w:r>
          </w:p>
        </w:tc>
      </w:tr>
      <w:tr w:rsidR="008702F0" w14:paraId="50E7FFF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35B7281" w14:textId="77777777" w:rsidR="008702F0" w:rsidRDefault="008702F0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46449A80" w14:textId="5D88907C" w:rsidR="008702F0" w:rsidRDefault="008702F0" w:rsidP="00A42631">
            <w:pPr>
              <w:jc w:val="center"/>
            </w:pPr>
            <w:r>
              <w:rPr>
                <w:rFonts w:hint="eastAsia"/>
              </w:rPr>
              <w:t>家教服务业务</w:t>
            </w:r>
          </w:p>
        </w:tc>
      </w:tr>
      <w:tr w:rsidR="008702F0" w14:paraId="2B5038C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F534393" w14:textId="77777777" w:rsidR="008702F0" w:rsidRPr="00D57F74" w:rsidRDefault="008702F0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0287655" w14:textId="2948E412" w:rsidR="008702F0" w:rsidRDefault="008702F0" w:rsidP="00A42631">
            <w:pPr>
              <w:jc w:val="left"/>
            </w:pPr>
            <w:r w:rsidRPr="008702F0">
              <w:rPr>
                <w:rFonts w:hint="eastAsia"/>
              </w:rPr>
              <w:t>系统后台对大学生志愿者注册，注册后将个人家教信息发布到前台，前台排</w:t>
            </w:r>
            <w:r w:rsidRPr="008702F0">
              <w:rPr>
                <w:rFonts w:hint="eastAsia"/>
              </w:rPr>
              <w:t xml:space="preserve"> </w:t>
            </w:r>
            <w:r w:rsidRPr="008702F0">
              <w:rPr>
                <w:rFonts w:hint="eastAsia"/>
              </w:rPr>
              <w:t>序显示，并可以在线下</w:t>
            </w:r>
            <w:r>
              <w:rPr>
                <w:rFonts w:hint="eastAsia"/>
              </w:rPr>
              <w:t>单</w:t>
            </w:r>
          </w:p>
        </w:tc>
      </w:tr>
      <w:tr w:rsidR="008702F0" w14:paraId="1144882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9EEFFA" w14:textId="77777777" w:rsidR="008702F0" w:rsidRPr="00D57F74" w:rsidRDefault="008702F0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F692F33" w14:textId="3807CFD6" w:rsidR="008702F0" w:rsidRPr="00D57F74" w:rsidRDefault="00784336" w:rsidP="00A42631">
            <w:pPr>
              <w:jc w:val="center"/>
            </w:pPr>
            <w:r>
              <w:rPr>
                <w:rFonts w:hint="eastAsia"/>
              </w:rPr>
              <w:t>便民</w:t>
            </w:r>
            <w:proofErr w:type="gramStart"/>
            <w:r>
              <w:rPr>
                <w:rFonts w:hint="eastAsia"/>
              </w:rPr>
              <w:t>店用户</w:t>
            </w:r>
            <w:proofErr w:type="gramEnd"/>
            <w:r>
              <w:rPr>
                <w:rFonts w:hint="eastAsia"/>
              </w:rPr>
              <w:t>已登陆</w:t>
            </w:r>
          </w:p>
        </w:tc>
      </w:tr>
      <w:tr w:rsidR="008702F0" w14:paraId="60E4F97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2804BB" w14:textId="77777777" w:rsidR="008702F0" w:rsidRPr="00D57F74" w:rsidRDefault="008702F0" w:rsidP="00A42631">
            <w:pPr>
              <w:jc w:val="center"/>
            </w:pPr>
            <w:r w:rsidRPr="00D57F74">
              <w:rPr>
                <w:rFonts w:hint="eastAsia"/>
              </w:rPr>
              <w:lastRenderedPageBreak/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34A3520" w14:textId="5B3B78DC" w:rsidR="008702F0" w:rsidRPr="00D57F74" w:rsidRDefault="008702F0" w:rsidP="00A42631">
            <w:pPr>
              <w:jc w:val="center"/>
            </w:pPr>
            <w:r w:rsidRPr="008702F0">
              <w:rPr>
                <w:rFonts w:hint="eastAsia"/>
              </w:rPr>
              <w:t>家教老师姓名，介绍，收费标准，时间等信息</w:t>
            </w:r>
          </w:p>
        </w:tc>
      </w:tr>
      <w:tr w:rsidR="008702F0" w14:paraId="19E40694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B44540E" w14:textId="77777777" w:rsidR="008702F0" w:rsidRPr="00D57F74" w:rsidRDefault="008702F0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7596B8A" w14:textId="77777777" w:rsidR="008702F0" w:rsidRPr="00D57F74" w:rsidRDefault="008702F0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C7F476D" w14:textId="3BCB93B2" w:rsidR="008702F0" w:rsidRPr="00D57F74" w:rsidRDefault="008702F0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>
              <w:rPr>
                <w:rFonts w:hint="eastAsia"/>
              </w:rPr>
              <w:t>，</w:t>
            </w:r>
            <w:r w:rsidRPr="008702F0">
              <w:rPr>
                <w:rFonts w:hint="eastAsia"/>
              </w:rPr>
              <w:t>浏览家</w:t>
            </w:r>
            <w:r>
              <w:rPr>
                <w:rFonts w:hint="eastAsia"/>
              </w:rPr>
              <w:t>教</w:t>
            </w:r>
            <w:r w:rsidRPr="008702F0">
              <w:rPr>
                <w:rFonts w:hint="eastAsia"/>
              </w:rPr>
              <w:t>服务</w:t>
            </w:r>
          </w:p>
        </w:tc>
      </w:tr>
      <w:tr w:rsidR="008702F0" w14:paraId="34FF1DE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BDD1768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BD7E119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3E360A3" w14:textId="77777777" w:rsidR="008702F0" w:rsidRPr="00D57F74" w:rsidRDefault="008702F0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8702F0">
              <w:rPr>
                <w:rFonts w:hint="eastAsia"/>
              </w:rPr>
              <w:t>点击预约下单</w:t>
            </w:r>
          </w:p>
        </w:tc>
      </w:tr>
      <w:tr w:rsidR="008702F0" w14:paraId="1D73301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2B6589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DE31635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BD7B622" w14:textId="77777777" w:rsidR="008702F0" w:rsidRDefault="008702F0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rPr>
                <w:rFonts w:hint="eastAsia"/>
              </w:rPr>
              <w:t>商家</w:t>
            </w:r>
            <w:r w:rsidRPr="008702F0">
              <w:rPr>
                <w:rFonts w:hint="eastAsia"/>
              </w:rPr>
              <w:t>提供服务</w:t>
            </w:r>
            <w:r>
              <w:rPr>
                <w:rFonts w:hint="eastAsia"/>
              </w:rPr>
              <w:t>，并进行</w:t>
            </w:r>
            <w:r w:rsidRPr="008702F0">
              <w:rPr>
                <w:rFonts w:hint="eastAsia"/>
              </w:rPr>
              <w:t>线下支付</w:t>
            </w:r>
          </w:p>
        </w:tc>
      </w:tr>
      <w:tr w:rsidR="008702F0" w14:paraId="385AF12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7098274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2DE85A3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DB9B4D3" w14:textId="77777777" w:rsidR="008702F0" w:rsidRDefault="008702F0" w:rsidP="00A42631">
            <w:pPr>
              <w:jc w:val="left"/>
            </w:pPr>
            <w:r>
              <w:rPr>
                <w:rFonts w:hint="eastAsia"/>
              </w:rPr>
              <w:t>04</w:t>
            </w:r>
            <w:r w:rsidRPr="008702F0">
              <w:rPr>
                <w:rFonts w:hint="eastAsia"/>
              </w:rPr>
              <w:t>服务完成，</w:t>
            </w:r>
            <w:r>
              <w:rPr>
                <w:rFonts w:hint="eastAsia"/>
              </w:rPr>
              <w:t>用户结束订单</w:t>
            </w:r>
          </w:p>
        </w:tc>
      </w:tr>
      <w:tr w:rsidR="008702F0" w14:paraId="7561356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3E2FBC1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5E0DBA1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567207" w14:textId="77777777" w:rsidR="008702F0" w:rsidRDefault="008702F0" w:rsidP="00A42631">
            <w:pPr>
              <w:jc w:val="left"/>
            </w:pPr>
            <w:r>
              <w:rPr>
                <w:rFonts w:hint="eastAsia"/>
              </w:rPr>
              <w:t>05</w:t>
            </w:r>
            <w:r w:rsidRPr="008702F0">
              <w:rPr>
                <w:rFonts w:hint="eastAsia"/>
              </w:rPr>
              <w:t>记录保存到历史库</w:t>
            </w:r>
          </w:p>
        </w:tc>
      </w:tr>
      <w:tr w:rsidR="008702F0" w14:paraId="13BC53A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D4ABFD5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7AE1B55" w14:textId="77777777" w:rsidR="008702F0" w:rsidRPr="00D57F74" w:rsidRDefault="008702F0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D5B5442" w14:textId="77777777" w:rsidR="008702F0" w:rsidRPr="00D57F74" w:rsidRDefault="008702F0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取消订单</w:t>
            </w:r>
          </w:p>
        </w:tc>
      </w:tr>
      <w:tr w:rsidR="008702F0" w14:paraId="5FA95B2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E1E1D2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6A0F8F4" w14:textId="77777777" w:rsidR="008702F0" w:rsidRPr="005B5727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87B5CF0" w14:textId="77777777" w:rsidR="008702F0" w:rsidRPr="00D57F74" w:rsidRDefault="008702F0" w:rsidP="00A42631">
            <w:pPr>
              <w:jc w:val="left"/>
            </w:pPr>
            <w:r>
              <w:rPr>
                <w:rFonts w:hint="eastAsia"/>
              </w:rPr>
              <w:t>04</w:t>
            </w:r>
            <w:r>
              <w:t xml:space="preserve"> </w:t>
            </w:r>
            <w:r>
              <w:rPr>
                <w:rFonts w:hint="eastAsia"/>
              </w:rPr>
              <w:t>订单中断</w:t>
            </w:r>
          </w:p>
        </w:tc>
      </w:tr>
      <w:tr w:rsidR="008702F0" w14:paraId="060204A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F1A9339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98EEA6B" w14:textId="77777777" w:rsidR="008702F0" w:rsidRPr="005B5727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AC3D653" w14:textId="77777777" w:rsidR="008702F0" w:rsidRDefault="008702F0" w:rsidP="00A42631">
            <w:pPr>
              <w:jc w:val="left"/>
            </w:pPr>
          </w:p>
        </w:tc>
      </w:tr>
      <w:tr w:rsidR="008702F0" w14:paraId="7465BA6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67812C5" w14:textId="77777777" w:rsidR="008702F0" w:rsidRPr="005B5727" w:rsidRDefault="008702F0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774BC3A" w14:textId="77777777" w:rsidR="008702F0" w:rsidRPr="00D57F74" w:rsidRDefault="008702F0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8702F0" w14:paraId="54DA28E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AE2B75" w14:textId="77777777" w:rsidR="008702F0" w:rsidRPr="005B5727" w:rsidRDefault="008702F0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DC62084" w14:textId="77777777" w:rsidR="008702F0" w:rsidRPr="00D57F74" w:rsidRDefault="008702F0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8702F0" w14:paraId="7930193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060855A" w14:textId="77777777" w:rsidR="008702F0" w:rsidRDefault="008702F0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21E8C090" w14:textId="77777777" w:rsidR="008702F0" w:rsidRPr="00D57F74" w:rsidRDefault="008702F0" w:rsidP="00A42631">
            <w:pPr>
              <w:jc w:val="center"/>
            </w:pPr>
            <w:r>
              <w:rPr>
                <w:rFonts w:hint="eastAsia"/>
              </w:rPr>
              <w:t>用户首页</w:t>
            </w:r>
          </w:p>
        </w:tc>
      </w:tr>
      <w:tr w:rsidR="008702F0" w14:paraId="1E2911A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54563EC" w14:textId="77777777" w:rsidR="008702F0" w:rsidRPr="005B5727" w:rsidRDefault="008702F0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2172D14" w14:textId="77777777" w:rsidR="008702F0" w:rsidRPr="005B5727" w:rsidRDefault="008702F0" w:rsidP="00A42631">
            <w:pPr>
              <w:jc w:val="center"/>
            </w:pPr>
          </w:p>
        </w:tc>
      </w:tr>
      <w:tr w:rsidR="00787F61" w14:paraId="58186E2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5CC8285" w14:textId="3ECB2A35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11B7ED54" w14:textId="131F065A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中</w:t>
            </w:r>
          </w:p>
        </w:tc>
      </w:tr>
    </w:tbl>
    <w:p w14:paraId="64EF3C9B" w14:textId="0BEDF6F3" w:rsidR="008702F0" w:rsidRDefault="008702F0" w:rsidP="008702F0"/>
    <w:p w14:paraId="43276F3D" w14:textId="69A3D962" w:rsidR="008702F0" w:rsidRDefault="008702F0" w:rsidP="008702F0">
      <w:pPr>
        <w:pStyle w:val="3"/>
        <w:rPr>
          <w:rFonts w:ascii="宋体" w:eastAsia="宋体" w:hAnsi="宋体" w:cs="宋体"/>
        </w:rPr>
      </w:pPr>
      <w:bookmarkStart w:id="45" w:name="_Toc520124000"/>
      <w:r>
        <w:t xml:space="preserve">3.7.4 </w:t>
      </w:r>
      <w:r>
        <w:rPr>
          <w:rFonts w:ascii="宋体" w:eastAsia="宋体" w:hAnsi="宋体" w:cs="宋体" w:hint="eastAsia"/>
        </w:rPr>
        <w:t>社区租房服务</w:t>
      </w:r>
      <w:bookmarkEnd w:id="45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8702F0" w14:paraId="08C7805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B19E43D" w14:textId="77777777" w:rsidR="008702F0" w:rsidRDefault="008702F0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5B55E1E2" w14:textId="467F447E" w:rsidR="008702F0" w:rsidRDefault="008702F0" w:rsidP="00A42631">
            <w:pPr>
              <w:jc w:val="center"/>
            </w:pPr>
            <w:r w:rsidRPr="006E2DA1">
              <w:t>QTXQ.</w:t>
            </w:r>
            <w:r>
              <w:t>HJSH</w:t>
            </w:r>
            <w:r w:rsidRPr="006E2DA1">
              <w:t>.00</w:t>
            </w:r>
            <w:r>
              <w:rPr>
                <w:rFonts w:hint="eastAsia"/>
              </w:rPr>
              <w:t>4</w:t>
            </w:r>
          </w:p>
        </w:tc>
      </w:tr>
      <w:tr w:rsidR="008702F0" w14:paraId="79616B2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92FF90" w14:textId="77777777" w:rsidR="008702F0" w:rsidRDefault="008702F0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6A632A7A" w14:textId="03AE10BD" w:rsidR="008702F0" w:rsidRDefault="008702F0" w:rsidP="00A42631">
            <w:pPr>
              <w:jc w:val="center"/>
            </w:pPr>
            <w:r>
              <w:rPr>
                <w:rFonts w:hint="eastAsia"/>
              </w:rPr>
              <w:t>社区租房业务</w:t>
            </w:r>
          </w:p>
        </w:tc>
      </w:tr>
      <w:tr w:rsidR="008702F0" w14:paraId="77DB3B2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9579E8A" w14:textId="77777777" w:rsidR="008702F0" w:rsidRPr="00D57F74" w:rsidRDefault="008702F0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169EDF9" w14:textId="38E96978" w:rsidR="008702F0" w:rsidRDefault="008702F0" w:rsidP="00A42631">
            <w:pPr>
              <w:jc w:val="left"/>
            </w:pPr>
            <w:r>
              <w:rPr>
                <w:rFonts w:hint="eastAsia"/>
              </w:rPr>
              <w:t>用户</w:t>
            </w:r>
            <w:r w:rsidRPr="008702F0">
              <w:rPr>
                <w:rFonts w:hint="eastAsia"/>
              </w:rPr>
              <w:t>发布房屋出租信息，可以线上发布，网点工作人员核实后发布到前台网站。</w:t>
            </w:r>
          </w:p>
        </w:tc>
      </w:tr>
      <w:tr w:rsidR="008702F0" w14:paraId="1A31A5D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783A61" w14:textId="77777777" w:rsidR="008702F0" w:rsidRPr="00D57F74" w:rsidRDefault="008702F0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0F64698B" w14:textId="591162E0" w:rsidR="008702F0" w:rsidRPr="00D57F74" w:rsidRDefault="00784336" w:rsidP="00A42631">
            <w:pPr>
              <w:jc w:val="center"/>
            </w:pPr>
            <w:r>
              <w:rPr>
                <w:rFonts w:hint="eastAsia"/>
              </w:rPr>
              <w:t>便民</w:t>
            </w:r>
            <w:proofErr w:type="gramStart"/>
            <w:r>
              <w:rPr>
                <w:rFonts w:hint="eastAsia"/>
              </w:rPr>
              <w:t>店用户</w:t>
            </w:r>
            <w:proofErr w:type="gramEnd"/>
            <w:r>
              <w:rPr>
                <w:rFonts w:hint="eastAsia"/>
              </w:rPr>
              <w:t>已登陆</w:t>
            </w:r>
          </w:p>
        </w:tc>
      </w:tr>
      <w:tr w:rsidR="008702F0" w14:paraId="2C31615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B48A69" w14:textId="77777777" w:rsidR="008702F0" w:rsidRPr="00D57F74" w:rsidRDefault="008702F0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122EE5C5" w14:textId="76E56473" w:rsidR="008702F0" w:rsidRPr="00D57F74" w:rsidRDefault="00C66299" w:rsidP="00A42631">
            <w:pPr>
              <w:jc w:val="center"/>
            </w:pPr>
            <w:r w:rsidRPr="00C66299">
              <w:rPr>
                <w:rFonts w:hint="eastAsia"/>
              </w:rPr>
              <w:t>房屋地址，大小，照片，家具设施说明，其他说明，费用，房主姓名，发布日期，是否已出租。</w:t>
            </w:r>
            <w:r w:rsidRPr="00C66299">
              <w:rPr>
                <w:rFonts w:hint="eastAsia"/>
              </w:rPr>
              <w:t xml:space="preserve"> </w:t>
            </w:r>
          </w:p>
        </w:tc>
      </w:tr>
      <w:tr w:rsidR="008702F0" w14:paraId="645797BE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D7088AB" w14:textId="77777777" w:rsidR="008702F0" w:rsidRPr="00D57F74" w:rsidRDefault="008702F0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6137F331" w14:textId="77777777" w:rsidR="008702F0" w:rsidRPr="00D57F74" w:rsidRDefault="008702F0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A798E5F" w14:textId="637FFCB9" w:rsidR="008702F0" w:rsidRPr="00D57F74" w:rsidRDefault="008702F0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>
              <w:rPr>
                <w:rFonts w:hint="eastAsia"/>
              </w:rPr>
              <w:t>，</w:t>
            </w:r>
            <w:r w:rsidRPr="008702F0">
              <w:rPr>
                <w:rFonts w:hint="eastAsia"/>
              </w:rPr>
              <w:t>浏览</w:t>
            </w:r>
            <w:r w:rsidR="00C66299">
              <w:rPr>
                <w:rFonts w:hint="eastAsia"/>
              </w:rPr>
              <w:t>租房</w:t>
            </w:r>
            <w:r w:rsidRPr="008702F0">
              <w:rPr>
                <w:rFonts w:hint="eastAsia"/>
              </w:rPr>
              <w:t>服务</w:t>
            </w:r>
          </w:p>
        </w:tc>
      </w:tr>
      <w:tr w:rsidR="008702F0" w14:paraId="5BB8DFB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F654DEF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C6B919B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5BDC19A" w14:textId="77777777" w:rsidR="008702F0" w:rsidRPr="00D57F74" w:rsidRDefault="008702F0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8702F0">
              <w:rPr>
                <w:rFonts w:hint="eastAsia"/>
              </w:rPr>
              <w:t>点击预约下单</w:t>
            </w:r>
          </w:p>
        </w:tc>
      </w:tr>
      <w:tr w:rsidR="008702F0" w14:paraId="28193EA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E6ABD0D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FE3928F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87A54F0" w14:textId="0A3768E9" w:rsidR="008702F0" w:rsidRDefault="008702F0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rPr>
                <w:rFonts w:hint="eastAsia"/>
              </w:rPr>
              <w:t>商家</w:t>
            </w:r>
            <w:r w:rsidRPr="008702F0">
              <w:rPr>
                <w:rFonts w:hint="eastAsia"/>
              </w:rPr>
              <w:t>提供服务</w:t>
            </w:r>
            <w:r>
              <w:rPr>
                <w:rFonts w:hint="eastAsia"/>
              </w:rPr>
              <w:t>，</w:t>
            </w:r>
            <w:r w:rsidR="00C66299" w:rsidRPr="00C66299">
              <w:rPr>
                <w:rFonts w:hint="eastAsia"/>
              </w:rPr>
              <w:t>现场看房</w:t>
            </w:r>
            <w:r w:rsidR="00C66299">
              <w:rPr>
                <w:rFonts w:hint="eastAsia"/>
              </w:rPr>
              <w:t>，</w:t>
            </w:r>
            <w:r>
              <w:rPr>
                <w:rFonts w:hint="eastAsia"/>
              </w:rPr>
              <w:t>并</w:t>
            </w:r>
            <w:r w:rsidR="00C66299" w:rsidRPr="00C66299">
              <w:rPr>
                <w:rFonts w:hint="eastAsia"/>
              </w:rPr>
              <w:t>签订三方协议</w:t>
            </w:r>
            <w:r w:rsidR="00C66299">
              <w:rPr>
                <w:rFonts w:hint="eastAsia"/>
              </w:rPr>
              <w:t>，进行</w:t>
            </w:r>
            <w:r w:rsidRPr="008702F0">
              <w:rPr>
                <w:rFonts w:hint="eastAsia"/>
              </w:rPr>
              <w:t>线下支付</w:t>
            </w:r>
          </w:p>
        </w:tc>
      </w:tr>
      <w:tr w:rsidR="008702F0" w14:paraId="1CC2BED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B8445E2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C79CD10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7BCB042" w14:textId="77777777" w:rsidR="008702F0" w:rsidRDefault="008702F0" w:rsidP="00A42631">
            <w:pPr>
              <w:jc w:val="left"/>
            </w:pPr>
            <w:r>
              <w:rPr>
                <w:rFonts w:hint="eastAsia"/>
              </w:rPr>
              <w:t>04</w:t>
            </w:r>
            <w:r w:rsidRPr="008702F0">
              <w:rPr>
                <w:rFonts w:hint="eastAsia"/>
              </w:rPr>
              <w:t>服务完成，</w:t>
            </w:r>
            <w:r>
              <w:rPr>
                <w:rFonts w:hint="eastAsia"/>
              </w:rPr>
              <w:t>用户结束订单</w:t>
            </w:r>
          </w:p>
        </w:tc>
      </w:tr>
      <w:tr w:rsidR="008702F0" w14:paraId="1110A63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61F7F63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166F7E5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640DAA4" w14:textId="77777777" w:rsidR="008702F0" w:rsidRDefault="008702F0" w:rsidP="00A42631">
            <w:pPr>
              <w:jc w:val="left"/>
            </w:pPr>
            <w:r>
              <w:rPr>
                <w:rFonts w:hint="eastAsia"/>
              </w:rPr>
              <w:t>05</w:t>
            </w:r>
            <w:r w:rsidRPr="008702F0">
              <w:rPr>
                <w:rFonts w:hint="eastAsia"/>
              </w:rPr>
              <w:t>记录保存到历史库</w:t>
            </w:r>
          </w:p>
        </w:tc>
      </w:tr>
      <w:tr w:rsidR="008702F0" w14:paraId="451710A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C631C6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3C705AF0" w14:textId="77777777" w:rsidR="008702F0" w:rsidRPr="00D57F74" w:rsidRDefault="008702F0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D5D7324" w14:textId="77777777" w:rsidR="008702F0" w:rsidRPr="00D57F74" w:rsidRDefault="008702F0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取消订单</w:t>
            </w:r>
          </w:p>
        </w:tc>
      </w:tr>
      <w:tr w:rsidR="008702F0" w14:paraId="3A39FE5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0E5E78D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EF0D7C0" w14:textId="77777777" w:rsidR="008702F0" w:rsidRPr="005B5727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891BE2F" w14:textId="77777777" w:rsidR="008702F0" w:rsidRPr="00D57F74" w:rsidRDefault="008702F0" w:rsidP="00A42631">
            <w:pPr>
              <w:jc w:val="left"/>
            </w:pPr>
            <w:r>
              <w:rPr>
                <w:rFonts w:hint="eastAsia"/>
              </w:rPr>
              <w:t>04</w:t>
            </w:r>
            <w:r>
              <w:t xml:space="preserve"> </w:t>
            </w:r>
            <w:r>
              <w:rPr>
                <w:rFonts w:hint="eastAsia"/>
              </w:rPr>
              <w:t>订单中断</w:t>
            </w:r>
          </w:p>
        </w:tc>
      </w:tr>
      <w:tr w:rsidR="008702F0" w14:paraId="6E1B224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DDE632F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78FE248" w14:textId="77777777" w:rsidR="008702F0" w:rsidRPr="005B5727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5E8C6B0" w14:textId="77777777" w:rsidR="008702F0" w:rsidRDefault="008702F0" w:rsidP="00A42631">
            <w:pPr>
              <w:jc w:val="left"/>
            </w:pPr>
          </w:p>
        </w:tc>
      </w:tr>
      <w:tr w:rsidR="008702F0" w14:paraId="600D7B8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FFF868" w14:textId="77777777" w:rsidR="008702F0" w:rsidRPr="005B5727" w:rsidRDefault="008702F0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3E9812C" w14:textId="77777777" w:rsidR="008702F0" w:rsidRPr="00D57F74" w:rsidRDefault="008702F0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8702F0" w14:paraId="28E4A6C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49D91F" w14:textId="77777777" w:rsidR="008702F0" w:rsidRPr="005B5727" w:rsidRDefault="008702F0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2C1B2845" w14:textId="77777777" w:rsidR="008702F0" w:rsidRPr="00D57F74" w:rsidRDefault="008702F0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8702F0" w14:paraId="30FDB21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6DEDBA2" w14:textId="77777777" w:rsidR="008702F0" w:rsidRDefault="008702F0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E9CD0AA" w14:textId="77777777" w:rsidR="008702F0" w:rsidRPr="00D57F74" w:rsidRDefault="008702F0" w:rsidP="00A42631">
            <w:pPr>
              <w:jc w:val="center"/>
            </w:pPr>
            <w:r>
              <w:rPr>
                <w:rFonts w:hint="eastAsia"/>
              </w:rPr>
              <w:t>用户首页</w:t>
            </w:r>
          </w:p>
        </w:tc>
      </w:tr>
      <w:tr w:rsidR="008702F0" w14:paraId="64021F8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FA52BBE" w14:textId="77777777" w:rsidR="008702F0" w:rsidRPr="005B5727" w:rsidRDefault="008702F0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E8BCB46" w14:textId="77777777" w:rsidR="008702F0" w:rsidRPr="005B5727" w:rsidRDefault="008702F0" w:rsidP="00A42631">
            <w:pPr>
              <w:jc w:val="center"/>
            </w:pPr>
          </w:p>
        </w:tc>
      </w:tr>
      <w:tr w:rsidR="00787F61" w14:paraId="69152EA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9F70AD2" w14:textId="308D0669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566F015" w14:textId="2D3BC5D2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中</w:t>
            </w:r>
          </w:p>
        </w:tc>
      </w:tr>
    </w:tbl>
    <w:p w14:paraId="4DD767BB" w14:textId="5ED19E2E" w:rsidR="008702F0" w:rsidRDefault="008702F0" w:rsidP="008702F0"/>
    <w:p w14:paraId="2AAE3111" w14:textId="5104FF6D" w:rsidR="00C66299" w:rsidRDefault="00C66299" w:rsidP="00C66299">
      <w:pPr>
        <w:pStyle w:val="3"/>
        <w:rPr>
          <w:rFonts w:ascii="宋体" w:eastAsia="宋体" w:hAnsi="宋体" w:cs="宋体"/>
        </w:rPr>
      </w:pPr>
      <w:bookmarkStart w:id="46" w:name="_Toc520124001"/>
      <w:r>
        <w:rPr>
          <w:rFonts w:hint="eastAsia"/>
        </w:rPr>
        <w:t>3.7.5</w:t>
      </w:r>
      <w:r>
        <w:t xml:space="preserve"> </w:t>
      </w:r>
      <w:r>
        <w:rPr>
          <w:rFonts w:ascii="宋体" w:eastAsia="宋体" w:hAnsi="宋体" w:cs="宋体" w:hint="eastAsia"/>
        </w:rPr>
        <w:t>家电维修服务</w:t>
      </w:r>
      <w:bookmarkEnd w:id="4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14:paraId="244A627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A26986" w14:textId="77777777" w:rsidR="00C66299" w:rsidRDefault="00C66299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BB6F10E" w14:textId="65EFC7AC" w:rsidR="00C66299" w:rsidRDefault="00C66299" w:rsidP="00A42631">
            <w:pPr>
              <w:jc w:val="center"/>
            </w:pPr>
            <w:r w:rsidRPr="006E2DA1">
              <w:t>QTXQ.</w:t>
            </w:r>
            <w:r>
              <w:t>HJSH</w:t>
            </w:r>
            <w:r w:rsidRPr="006E2DA1">
              <w:t>.00</w:t>
            </w:r>
            <w:r>
              <w:rPr>
                <w:rFonts w:hint="eastAsia"/>
              </w:rPr>
              <w:t>5</w:t>
            </w:r>
          </w:p>
        </w:tc>
      </w:tr>
      <w:tr w:rsidR="00C66299" w14:paraId="7A33BFF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B0E299" w14:textId="77777777" w:rsidR="00C66299" w:rsidRDefault="00C66299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20F1E039" w14:textId="5F811E22" w:rsidR="00C66299" w:rsidRDefault="00C66299" w:rsidP="00A42631">
            <w:pPr>
              <w:jc w:val="center"/>
            </w:pPr>
            <w:r>
              <w:rPr>
                <w:rFonts w:hint="eastAsia"/>
              </w:rPr>
              <w:t>家电维修服务</w:t>
            </w:r>
          </w:p>
        </w:tc>
      </w:tr>
      <w:tr w:rsidR="00C66299" w14:paraId="70F535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58A86C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ACFDA0B" w14:textId="77777777" w:rsidR="00C66299" w:rsidRDefault="00C66299" w:rsidP="00C66299">
            <w:pPr>
              <w:jc w:val="left"/>
            </w:pPr>
            <w:r>
              <w:rPr>
                <w:rFonts w:hint="eastAsia"/>
              </w:rPr>
              <w:t>热水器、煤气灶、空调、电视、冰箱，洗衣机，家庭电路等检修和维修服务。</w:t>
            </w:r>
            <w:r>
              <w:rPr>
                <w:rFonts w:hint="eastAsia"/>
              </w:rPr>
              <w:t xml:space="preserve"> 1.</w:t>
            </w:r>
            <w:r>
              <w:rPr>
                <w:rFonts w:hint="eastAsia"/>
              </w:rPr>
              <w:t>接收维修公司登记，并签订合作协议。</w:t>
            </w:r>
            <w:r>
              <w:rPr>
                <w:rFonts w:hint="eastAsia"/>
              </w:rPr>
              <w:t xml:space="preserve"> </w:t>
            </w:r>
          </w:p>
          <w:p w14:paraId="2573BE41" w14:textId="5EA1A8A6" w:rsidR="00C66299" w:rsidRDefault="00C66299" w:rsidP="00C66299">
            <w:pPr>
              <w:jc w:val="left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发布家政信息到网站</w:t>
            </w:r>
            <w:r>
              <w:rPr>
                <w:rFonts w:hint="eastAsia"/>
              </w:rPr>
              <w:t xml:space="preserve"> </w:t>
            </w:r>
          </w:p>
          <w:p w14:paraId="70A833A8" w14:textId="77777777" w:rsidR="00C66299" w:rsidRDefault="00C66299" w:rsidP="00C66299">
            <w:pPr>
              <w:jc w:val="left"/>
            </w:pPr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接收客户订单</w:t>
            </w:r>
            <w:r>
              <w:rPr>
                <w:rFonts w:hint="eastAsia"/>
              </w:rPr>
              <w:t xml:space="preserve"> </w:t>
            </w:r>
          </w:p>
          <w:p w14:paraId="1A41FF8B" w14:textId="4F006EA6" w:rsidR="00C66299" w:rsidRDefault="00C66299" w:rsidP="00C66299">
            <w:pPr>
              <w:jc w:val="left"/>
            </w:pPr>
            <w:r>
              <w:rPr>
                <w:rFonts w:hint="eastAsia"/>
              </w:rPr>
              <w:lastRenderedPageBreak/>
              <w:t>4.</w:t>
            </w:r>
            <w:r>
              <w:rPr>
                <w:rFonts w:hint="eastAsia"/>
              </w:rPr>
              <w:t>系统结算</w:t>
            </w:r>
          </w:p>
        </w:tc>
      </w:tr>
      <w:tr w:rsidR="00C66299" w14:paraId="0A00E7B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A1F3161" w14:textId="77777777" w:rsidR="00C66299" w:rsidRPr="00D57F74" w:rsidRDefault="00C66299" w:rsidP="00A42631">
            <w:pPr>
              <w:jc w:val="center"/>
            </w:pPr>
            <w:r w:rsidRPr="00D57F74">
              <w:rPr>
                <w:rFonts w:hint="eastAsia"/>
              </w:rPr>
              <w:lastRenderedPageBreak/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9B61999" w14:textId="4423DA80" w:rsidR="00C66299" w:rsidRPr="00D57F74" w:rsidRDefault="00784336" w:rsidP="00A42631">
            <w:pPr>
              <w:jc w:val="center"/>
            </w:pPr>
            <w:r>
              <w:rPr>
                <w:rFonts w:hint="eastAsia"/>
              </w:rPr>
              <w:t>便民</w:t>
            </w:r>
            <w:proofErr w:type="gramStart"/>
            <w:r>
              <w:rPr>
                <w:rFonts w:hint="eastAsia"/>
              </w:rPr>
              <w:t>店用户</w:t>
            </w:r>
            <w:proofErr w:type="gramEnd"/>
            <w:r>
              <w:rPr>
                <w:rFonts w:hint="eastAsia"/>
              </w:rPr>
              <w:t>已登陆</w:t>
            </w:r>
          </w:p>
        </w:tc>
      </w:tr>
      <w:tr w:rsidR="00C66299" w14:paraId="636D385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C6F960" w14:textId="77777777" w:rsidR="00C66299" w:rsidRPr="00D57F74" w:rsidRDefault="00C66299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F59CF29" w14:textId="6882BEE0" w:rsidR="00C66299" w:rsidRPr="00D57F74" w:rsidRDefault="00C66299" w:rsidP="00A42631">
            <w:pPr>
              <w:jc w:val="center"/>
            </w:pPr>
            <w:r w:rsidRPr="008702F0">
              <w:rPr>
                <w:rFonts w:hint="eastAsia"/>
              </w:rPr>
              <w:t>服务名称，服务类别，说明，价格，联系方式</w:t>
            </w:r>
            <w:r>
              <w:rPr>
                <w:rFonts w:hint="eastAsia"/>
              </w:rPr>
              <w:t>，服务方名称等</w:t>
            </w:r>
          </w:p>
        </w:tc>
      </w:tr>
      <w:tr w:rsidR="00C66299" w14:paraId="3B98A599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016BFA9" w14:textId="77777777" w:rsidR="00C66299" w:rsidRPr="00D57F74" w:rsidRDefault="00C66299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3C3ABBC" w14:textId="77777777" w:rsidR="00C66299" w:rsidRPr="00D57F74" w:rsidRDefault="00C66299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74A01027" w14:textId="263B1C9A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>
              <w:rPr>
                <w:rFonts w:hint="eastAsia"/>
              </w:rPr>
              <w:t>，</w:t>
            </w:r>
            <w:r w:rsidRPr="008702F0">
              <w:rPr>
                <w:rFonts w:hint="eastAsia"/>
              </w:rPr>
              <w:t>浏览</w:t>
            </w:r>
            <w:r>
              <w:rPr>
                <w:rFonts w:hint="eastAsia"/>
              </w:rPr>
              <w:t>家电维修</w:t>
            </w:r>
            <w:r w:rsidRPr="008702F0">
              <w:rPr>
                <w:rFonts w:hint="eastAsia"/>
              </w:rPr>
              <w:t>服务</w:t>
            </w:r>
          </w:p>
        </w:tc>
      </w:tr>
      <w:tr w:rsidR="00C66299" w14:paraId="686D7D0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A15BB1E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EB85440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084F9BC" w14:textId="77777777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8702F0">
              <w:rPr>
                <w:rFonts w:hint="eastAsia"/>
              </w:rPr>
              <w:t>点击预约下单</w:t>
            </w:r>
          </w:p>
        </w:tc>
      </w:tr>
      <w:tr w:rsidR="00C66299" w14:paraId="51D5F39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B619C27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AB0699E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CD0D05A" w14:textId="44C5118B" w:rsidR="00C66299" w:rsidRDefault="00C66299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rPr>
                <w:rFonts w:hint="eastAsia"/>
              </w:rPr>
              <w:t>商家</w:t>
            </w:r>
            <w:r w:rsidRPr="008702F0">
              <w:rPr>
                <w:rFonts w:hint="eastAsia"/>
              </w:rPr>
              <w:t>提供服务</w:t>
            </w:r>
            <w:r>
              <w:rPr>
                <w:rFonts w:hint="eastAsia"/>
              </w:rPr>
              <w:t>，进行</w:t>
            </w:r>
            <w:r w:rsidRPr="008702F0">
              <w:rPr>
                <w:rFonts w:hint="eastAsia"/>
              </w:rPr>
              <w:t>线下支付</w:t>
            </w:r>
          </w:p>
        </w:tc>
      </w:tr>
      <w:tr w:rsidR="00C66299" w14:paraId="6EA905C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7EE10F1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30CAC6B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83F478F" w14:textId="77777777" w:rsidR="00C66299" w:rsidRDefault="00C66299" w:rsidP="00A42631">
            <w:pPr>
              <w:jc w:val="left"/>
            </w:pPr>
            <w:r>
              <w:rPr>
                <w:rFonts w:hint="eastAsia"/>
              </w:rPr>
              <w:t>04</w:t>
            </w:r>
            <w:r w:rsidRPr="008702F0">
              <w:rPr>
                <w:rFonts w:hint="eastAsia"/>
              </w:rPr>
              <w:t>服务完成，</w:t>
            </w:r>
            <w:r>
              <w:rPr>
                <w:rFonts w:hint="eastAsia"/>
              </w:rPr>
              <w:t>用户结束订单</w:t>
            </w:r>
          </w:p>
        </w:tc>
      </w:tr>
      <w:tr w:rsidR="00C66299" w14:paraId="2BD9896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4E778E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E4D7681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CC7E643" w14:textId="77777777" w:rsidR="00C66299" w:rsidRDefault="00C66299" w:rsidP="00A42631">
            <w:pPr>
              <w:jc w:val="left"/>
            </w:pPr>
            <w:r>
              <w:rPr>
                <w:rFonts w:hint="eastAsia"/>
              </w:rPr>
              <w:t>05</w:t>
            </w:r>
            <w:r w:rsidRPr="008702F0">
              <w:rPr>
                <w:rFonts w:hint="eastAsia"/>
              </w:rPr>
              <w:t>记录保存到历史库</w:t>
            </w:r>
          </w:p>
        </w:tc>
      </w:tr>
      <w:tr w:rsidR="00C66299" w14:paraId="1D4FD4C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379384A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6C716318" w14:textId="77777777" w:rsidR="00C66299" w:rsidRPr="00D57F74" w:rsidRDefault="00C66299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4F3855B" w14:textId="77777777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取消订单</w:t>
            </w:r>
          </w:p>
        </w:tc>
      </w:tr>
      <w:tr w:rsidR="00C66299" w14:paraId="4BE0576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AA33655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2681268" w14:textId="77777777" w:rsidR="00C66299" w:rsidRPr="005B5727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D96C3BF" w14:textId="77777777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4</w:t>
            </w:r>
            <w:r>
              <w:t xml:space="preserve"> </w:t>
            </w:r>
            <w:r>
              <w:rPr>
                <w:rFonts w:hint="eastAsia"/>
              </w:rPr>
              <w:t>订单中断</w:t>
            </w:r>
          </w:p>
        </w:tc>
      </w:tr>
      <w:tr w:rsidR="00C66299" w14:paraId="57D215B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8869D54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F4E8A36" w14:textId="77777777" w:rsidR="00C66299" w:rsidRPr="005B5727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3192CA1" w14:textId="77777777" w:rsidR="00C66299" w:rsidRDefault="00C66299" w:rsidP="00A42631">
            <w:pPr>
              <w:jc w:val="left"/>
            </w:pPr>
          </w:p>
        </w:tc>
      </w:tr>
      <w:tr w:rsidR="00C66299" w14:paraId="72DBF03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1983000" w14:textId="77777777" w:rsidR="00C66299" w:rsidRPr="005B5727" w:rsidRDefault="00C66299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6764904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66299" w14:paraId="341896F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9AB4E2" w14:textId="77777777" w:rsidR="00C66299" w:rsidRPr="005B5727" w:rsidRDefault="00C66299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C1A32B9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66299" w14:paraId="03CF25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6508BB" w14:textId="77777777" w:rsidR="00C66299" w:rsidRDefault="00C66299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750CB6D6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用户首页</w:t>
            </w:r>
          </w:p>
        </w:tc>
      </w:tr>
      <w:tr w:rsidR="00C66299" w14:paraId="65E5EFF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CEB1A0C" w14:textId="77777777" w:rsidR="00C66299" w:rsidRPr="005B5727" w:rsidRDefault="00C66299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225304A5" w14:textId="77777777" w:rsidR="00C66299" w:rsidRPr="005B5727" w:rsidRDefault="00C66299" w:rsidP="00A42631">
            <w:pPr>
              <w:jc w:val="center"/>
            </w:pPr>
          </w:p>
        </w:tc>
      </w:tr>
      <w:tr w:rsidR="00787F61" w14:paraId="098BA79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2F69C74" w14:textId="01B10F64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9DCE009" w14:textId="00A81027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中</w:t>
            </w:r>
          </w:p>
        </w:tc>
      </w:tr>
    </w:tbl>
    <w:p w14:paraId="47C7D62F" w14:textId="6C0C4E38" w:rsidR="00C66299" w:rsidRDefault="00C66299" w:rsidP="00C66299"/>
    <w:p w14:paraId="2F21B035" w14:textId="4437F4FC" w:rsidR="00C66299" w:rsidRDefault="00C66299" w:rsidP="00C66299">
      <w:pPr>
        <w:pStyle w:val="3"/>
        <w:rPr>
          <w:rFonts w:ascii="等线" w:eastAsia="等线" w:hAnsi="等线"/>
        </w:rPr>
      </w:pPr>
      <w:bookmarkStart w:id="47" w:name="_Toc520124002"/>
      <w:r>
        <w:rPr>
          <w:rFonts w:ascii="等线" w:eastAsia="等线" w:hAnsi="等线" w:hint="eastAsia"/>
        </w:rPr>
        <w:t>3.7.6</w:t>
      </w:r>
      <w:r>
        <w:rPr>
          <w:rFonts w:ascii="等线" w:eastAsia="等线" w:hAnsi="等线"/>
        </w:rPr>
        <w:t xml:space="preserve"> </w:t>
      </w:r>
      <w:r>
        <w:rPr>
          <w:rFonts w:ascii="等线" w:eastAsia="等线" w:hAnsi="等线" w:hint="eastAsia"/>
        </w:rPr>
        <w:t>电脑I</w:t>
      </w:r>
      <w:r>
        <w:rPr>
          <w:rFonts w:ascii="等线" w:eastAsia="等线" w:hAnsi="等线"/>
        </w:rPr>
        <w:t>T</w:t>
      </w:r>
      <w:r>
        <w:rPr>
          <w:rFonts w:ascii="等线" w:eastAsia="等线" w:hAnsi="等线" w:hint="eastAsia"/>
        </w:rPr>
        <w:t>维修服务</w:t>
      </w:r>
      <w:bookmarkEnd w:id="4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14:paraId="4E79F86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57B8EAA" w14:textId="77777777" w:rsidR="00C66299" w:rsidRDefault="00C66299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01CDDE8" w14:textId="0B53204E" w:rsidR="00C66299" w:rsidRDefault="00C66299" w:rsidP="00A42631">
            <w:pPr>
              <w:jc w:val="center"/>
            </w:pPr>
            <w:r w:rsidRPr="006E2DA1">
              <w:t>QTXQ.</w:t>
            </w:r>
            <w:r>
              <w:t>HJSH</w:t>
            </w:r>
            <w:r w:rsidRPr="006E2DA1">
              <w:t>.00</w:t>
            </w:r>
            <w:r>
              <w:t>6</w:t>
            </w:r>
          </w:p>
        </w:tc>
      </w:tr>
      <w:tr w:rsidR="00C66299" w14:paraId="0788560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83C640F" w14:textId="77777777" w:rsidR="00C66299" w:rsidRDefault="00C66299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7FD773F4" w14:textId="74BB3C9B" w:rsidR="00C66299" w:rsidRDefault="00C66299" w:rsidP="00A42631">
            <w:pPr>
              <w:jc w:val="center"/>
            </w:pPr>
            <w:r>
              <w:rPr>
                <w:rFonts w:hint="eastAsia"/>
              </w:rPr>
              <w:t>电脑</w:t>
            </w:r>
            <w:r>
              <w:rPr>
                <w:rFonts w:hint="eastAsia"/>
              </w:rPr>
              <w:t>I</w:t>
            </w:r>
            <w:r>
              <w:t>T</w:t>
            </w:r>
            <w:r>
              <w:rPr>
                <w:rFonts w:hint="eastAsia"/>
              </w:rPr>
              <w:t>维修服务</w:t>
            </w:r>
          </w:p>
        </w:tc>
      </w:tr>
      <w:tr w:rsidR="00C66299" w14:paraId="312F5B8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59CE53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3406B345" w14:textId="77777777" w:rsidR="00C66299" w:rsidRDefault="00C66299" w:rsidP="00A42631">
            <w:pPr>
              <w:jc w:val="left"/>
            </w:pPr>
            <w:r w:rsidRPr="00C66299">
              <w:rPr>
                <w:rFonts w:hint="eastAsia"/>
              </w:rPr>
              <w:t>电脑，网络等检修和维护。</w:t>
            </w:r>
          </w:p>
          <w:p w14:paraId="3C6A8DDA" w14:textId="77777777" w:rsidR="00C66299" w:rsidRDefault="00C66299" w:rsidP="00A42631">
            <w:pPr>
              <w:jc w:val="left"/>
            </w:pPr>
            <w:r w:rsidRPr="00C66299">
              <w:rPr>
                <w:rFonts w:hint="eastAsia"/>
              </w:rPr>
              <w:t xml:space="preserve"> 1.</w:t>
            </w:r>
            <w:r w:rsidRPr="00C66299">
              <w:rPr>
                <w:rFonts w:hint="eastAsia"/>
              </w:rPr>
              <w:t>接收</w:t>
            </w:r>
            <w:r w:rsidRPr="00C66299">
              <w:rPr>
                <w:rFonts w:hint="eastAsia"/>
              </w:rPr>
              <w:t xml:space="preserve"> IT </w:t>
            </w:r>
            <w:r w:rsidRPr="00C66299">
              <w:rPr>
                <w:rFonts w:hint="eastAsia"/>
              </w:rPr>
              <w:t>公司登记，并签订合作协议。</w:t>
            </w:r>
            <w:r w:rsidRPr="00C66299">
              <w:rPr>
                <w:rFonts w:hint="eastAsia"/>
              </w:rPr>
              <w:t xml:space="preserve"> </w:t>
            </w:r>
          </w:p>
          <w:p w14:paraId="05B325A3" w14:textId="77777777" w:rsidR="00C66299" w:rsidRDefault="00C66299" w:rsidP="00A42631">
            <w:pPr>
              <w:jc w:val="left"/>
            </w:pPr>
            <w:r w:rsidRPr="00C66299">
              <w:rPr>
                <w:rFonts w:hint="eastAsia"/>
              </w:rPr>
              <w:t>2.</w:t>
            </w:r>
            <w:r w:rsidRPr="00C66299">
              <w:rPr>
                <w:rFonts w:hint="eastAsia"/>
              </w:rPr>
              <w:t>发布服务信息到网站</w:t>
            </w:r>
            <w:r w:rsidRPr="00C66299">
              <w:rPr>
                <w:rFonts w:hint="eastAsia"/>
              </w:rPr>
              <w:t xml:space="preserve"> </w:t>
            </w:r>
          </w:p>
          <w:p w14:paraId="542BA4A4" w14:textId="77777777" w:rsidR="00C66299" w:rsidRDefault="00C66299" w:rsidP="00A42631">
            <w:pPr>
              <w:jc w:val="left"/>
            </w:pPr>
            <w:r w:rsidRPr="00C66299">
              <w:rPr>
                <w:rFonts w:hint="eastAsia"/>
              </w:rPr>
              <w:t>3.</w:t>
            </w:r>
            <w:r w:rsidRPr="00C66299">
              <w:rPr>
                <w:rFonts w:hint="eastAsia"/>
              </w:rPr>
              <w:t>接收客户订单</w:t>
            </w:r>
          </w:p>
          <w:p w14:paraId="40F27997" w14:textId="4B280580" w:rsidR="00C66299" w:rsidRDefault="00C66299" w:rsidP="00A42631">
            <w:pPr>
              <w:jc w:val="left"/>
            </w:pPr>
            <w:r w:rsidRPr="00C66299">
              <w:rPr>
                <w:rFonts w:hint="eastAsia"/>
              </w:rPr>
              <w:t>4.</w:t>
            </w:r>
            <w:r w:rsidRPr="00C66299">
              <w:rPr>
                <w:rFonts w:hint="eastAsia"/>
              </w:rPr>
              <w:t>系统结</w:t>
            </w:r>
            <w:r>
              <w:rPr>
                <w:rFonts w:hint="eastAsia"/>
              </w:rPr>
              <w:t>算</w:t>
            </w:r>
          </w:p>
        </w:tc>
      </w:tr>
      <w:tr w:rsidR="00C66299" w14:paraId="4BE3338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D79421" w14:textId="77777777" w:rsidR="00C66299" w:rsidRPr="00D57F74" w:rsidRDefault="00C66299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95A650B" w14:textId="56BCB97D" w:rsidR="00C66299" w:rsidRPr="00D57F74" w:rsidRDefault="00784336" w:rsidP="00A42631">
            <w:pPr>
              <w:jc w:val="center"/>
            </w:pPr>
            <w:r>
              <w:rPr>
                <w:rFonts w:hint="eastAsia"/>
              </w:rPr>
              <w:t>便民</w:t>
            </w:r>
            <w:proofErr w:type="gramStart"/>
            <w:r>
              <w:rPr>
                <w:rFonts w:hint="eastAsia"/>
              </w:rPr>
              <w:t>店用户</w:t>
            </w:r>
            <w:proofErr w:type="gramEnd"/>
            <w:r>
              <w:rPr>
                <w:rFonts w:hint="eastAsia"/>
              </w:rPr>
              <w:t>已登陆</w:t>
            </w:r>
          </w:p>
        </w:tc>
      </w:tr>
      <w:tr w:rsidR="00C66299" w14:paraId="76F6F05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63CDA38" w14:textId="77777777" w:rsidR="00C66299" w:rsidRPr="00D57F74" w:rsidRDefault="00C66299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78C932D" w14:textId="77777777" w:rsidR="00C66299" w:rsidRPr="00D57F74" w:rsidRDefault="00C66299" w:rsidP="00A42631">
            <w:pPr>
              <w:jc w:val="center"/>
            </w:pPr>
            <w:r w:rsidRPr="008702F0">
              <w:rPr>
                <w:rFonts w:hint="eastAsia"/>
              </w:rPr>
              <w:t>服务名称，服务类别，说明，价格，联系方式</w:t>
            </w:r>
            <w:r>
              <w:rPr>
                <w:rFonts w:hint="eastAsia"/>
              </w:rPr>
              <w:t>，服务方名称等</w:t>
            </w:r>
          </w:p>
        </w:tc>
      </w:tr>
      <w:tr w:rsidR="00C66299" w14:paraId="7E4341B1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A6F7FB6" w14:textId="77777777" w:rsidR="00C66299" w:rsidRPr="00D57F74" w:rsidRDefault="00C66299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2837336" w14:textId="77777777" w:rsidR="00C66299" w:rsidRPr="00D57F74" w:rsidRDefault="00C66299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27E7AF77" w14:textId="1FEA7388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>
              <w:rPr>
                <w:rFonts w:hint="eastAsia"/>
              </w:rPr>
              <w:t>，</w:t>
            </w:r>
            <w:r w:rsidRPr="008702F0">
              <w:rPr>
                <w:rFonts w:hint="eastAsia"/>
              </w:rPr>
              <w:t>浏览</w:t>
            </w:r>
            <w:r>
              <w:rPr>
                <w:rFonts w:hint="eastAsia"/>
              </w:rPr>
              <w:t>电脑</w:t>
            </w:r>
            <w:r>
              <w:rPr>
                <w:rFonts w:hint="eastAsia"/>
              </w:rPr>
              <w:t>I</w:t>
            </w:r>
            <w:r>
              <w:t>T</w:t>
            </w:r>
            <w:r>
              <w:rPr>
                <w:rFonts w:hint="eastAsia"/>
              </w:rPr>
              <w:t>维修</w:t>
            </w:r>
            <w:r w:rsidRPr="008702F0">
              <w:rPr>
                <w:rFonts w:hint="eastAsia"/>
              </w:rPr>
              <w:t>服务</w:t>
            </w:r>
          </w:p>
        </w:tc>
      </w:tr>
      <w:tr w:rsidR="00C66299" w14:paraId="0D37925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53C1EDB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E78A5A1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576E4E3" w14:textId="77777777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8702F0">
              <w:rPr>
                <w:rFonts w:hint="eastAsia"/>
              </w:rPr>
              <w:t>点击预约下单</w:t>
            </w:r>
          </w:p>
        </w:tc>
      </w:tr>
      <w:tr w:rsidR="00C66299" w14:paraId="060307E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7F4C33B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3F282CD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990E08B" w14:textId="77777777" w:rsidR="00C66299" w:rsidRDefault="00C66299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rPr>
                <w:rFonts w:hint="eastAsia"/>
              </w:rPr>
              <w:t>商家</w:t>
            </w:r>
            <w:r w:rsidRPr="008702F0">
              <w:rPr>
                <w:rFonts w:hint="eastAsia"/>
              </w:rPr>
              <w:t>提供服务</w:t>
            </w:r>
            <w:r>
              <w:rPr>
                <w:rFonts w:hint="eastAsia"/>
              </w:rPr>
              <w:t>，进行</w:t>
            </w:r>
            <w:r w:rsidRPr="008702F0">
              <w:rPr>
                <w:rFonts w:hint="eastAsia"/>
              </w:rPr>
              <w:t>线下支付</w:t>
            </w:r>
          </w:p>
        </w:tc>
      </w:tr>
      <w:tr w:rsidR="00C66299" w14:paraId="0F4F432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529609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452B9CD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AEC1D8" w14:textId="77777777" w:rsidR="00C66299" w:rsidRDefault="00C66299" w:rsidP="00A42631">
            <w:pPr>
              <w:jc w:val="left"/>
            </w:pPr>
            <w:r>
              <w:rPr>
                <w:rFonts w:hint="eastAsia"/>
              </w:rPr>
              <w:t>04</w:t>
            </w:r>
            <w:r w:rsidRPr="008702F0">
              <w:rPr>
                <w:rFonts w:hint="eastAsia"/>
              </w:rPr>
              <w:t>服务完成，</w:t>
            </w:r>
            <w:r>
              <w:rPr>
                <w:rFonts w:hint="eastAsia"/>
              </w:rPr>
              <w:t>用户结束订单</w:t>
            </w:r>
          </w:p>
        </w:tc>
      </w:tr>
      <w:tr w:rsidR="00C66299" w14:paraId="00C305C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ED0E8AA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F7AC15C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358CD27" w14:textId="77777777" w:rsidR="00C66299" w:rsidRDefault="00C66299" w:rsidP="00A42631">
            <w:pPr>
              <w:jc w:val="left"/>
            </w:pPr>
            <w:r>
              <w:rPr>
                <w:rFonts w:hint="eastAsia"/>
              </w:rPr>
              <w:t>05</w:t>
            </w:r>
            <w:r w:rsidRPr="008702F0">
              <w:rPr>
                <w:rFonts w:hint="eastAsia"/>
              </w:rPr>
              <w:t>记录保存到历史库</w:t>
            </w:r>
          </w:p>
        </w:tc>
      </w:tr>
      <w:tr w:rsidR="00C66299" w14:paraId="7AADE72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4C11DAC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F9C37CA" w14:textId="77777777" w:rsidR="00C66299" w:rsidRPr="00D57F74" w:rsidRDefault="00C66299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714F953" w14:textId="77777777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取消订单</w:t>
            </w:r>
          </w:p>
        </w:tc>
      </w:tr>
      <w:tr w:rsidR="00C66299" w14:paraId="311DF5D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C89A2B3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7339DA5" w14:textId="77777777" w:rsidR="00C66299" w:rsidRPr="005B5727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2339D15" w14:textId="77777777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4</w:t>
            </w:r>
            <w:r>
              <w:t xml:space="preserve"> </w:t>
            </w:r>
            <w:r>
              <w:rPr>
                <w:rFonts w:hint="eastAsia"/>
              </w:rPr>
              <w:t>订单中断</w:t>
            </w:r>
          </w:p>
        </w:tc>
      </w:tr>
      <w:tr w:rsidR="00C66299" w14:paraId="67D005D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6BF577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9B4CC50" w14:textId="77777777" w:rsidR="00C66299" w:rsidRPr="005B5727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80F2375" w14:textId="77777777" w:rsidR="00C66299" w:rsidRDefault="00C66299" w:rsidP="00A42631">
            <w:pPr>
              <w:jc w:val="left"/>
            </w:pPr>
          </w:p>
        </w:tc>
      </w:tr>
      <w:tr w:rsidR="00C66299" w14:paraId="1B11059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27DB844" w14:textId="77777777" w:rsidR="00C66299" w:rsidRPr="005B5727" w:rsidRDefault="00C66299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C12DF66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66299" w14:paraId="2D61D9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710AB9A" w14:textId="77777777" w:rsidR="00C66299" w:rsidRPr="005B5727" w:rsidRDefault="00C66299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559417CC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66299" w14:paraId="39EBE97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DEE895D" w14:textId="77777777" w:rsidR="00C66299" w:rsidRDefault="00C66299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318651D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用户首页</w:t>
            </w:r>
          </w:p>
        </w:tc>
      </w:tr>
      <w:tr w:rsidR="00C66299" w14:paraId="34B10CE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678113" w14:textId="77777777" w:rsidR="00C66299" w:rsidRPr="005B5727" w:rsidRDefault="00C66299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5FCF7464" w14:textId="77777777" w:rsidR="00C66299" w:rsidRPr="005B5727" w:rsidRDefault="00C66299" w:rsidP="00A42631">
            <w:pPr>
              <w:jc w:val="center"/>
            </w:pPr>
          </w:p>
        </w:tc>
      </w:tr>
      <w:tr w:rsidR="00787F61" w14:paraId="0CAD4E2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AA915F6" w14:textId="47B86E9A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3BC5FA0" w14:textId="0977F459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中</w:t>
            </w:r>
          </w:p>
        </w:tc>
      </w:tr>
    </w:tbl>
    <w:p w14:paraId="31BE43EF" w14:textId="762B5E76" w:rsidR="00C66299" w:rsidRDefault="00C66299" w:rsidP="00C66299"/>
    <w:p w14:paraId="78D3C302" w14:textId="77544329" w:rsidR="00C66299" w:rsidRDefault="00C66299" w:rsidP="00C66299">
      <w:pPr>
        <w:pStyle w:val="3"/>
        <w:rPr>
          <w:rFonts w:ascii="宋体" w:eastAsia="宋体" w:hAnsi="宋体" w:cs="宋体"/>
        </w:rPr>
      </w:pPr>
      <w:bookmarkStart w:id="48" w:name="_Toc520124003"/>
      <w:r>
        <w:rPr>
          <w:rFonts w:hint="eastAsia"/>
        </w:rPr>
        <w:t>3.7.7</w:t>
      </w:r>
      <w:r>
        <w:t xml:space="preserve"> </w:t>
      </w:r>
      <w:r>
        <w:rPr>
          <w:rFonts w:ascii="宋体" w:eastAsia="宋体" w:hAnsi="宋体" w:cs="宋体" w:hint="eastAsia"/>
        </w:rPr>
        <w:t>生活助理服务</w:t>
      </w:r>
      <w:bookmarkEnd w:id="48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14:paraId="472193B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063525" w14:textId="77777777" w:rsidR="00C66299" w:rsidRDefault="00C66299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B318E01" w14:textId="29CFF7DE" w:rsidR="00C66299" w:rsidRDefault="00C66299" w:rsidP="00A42631">
            <w:pPr>
              <w:jc w:val="center"/>
            </w:pPr>
            <w:r w:rsidRPr="006E2DA1">
              <w:t>QTXQ.</w:t>
            </w:r>
            <w:r>
              <w:t>HJSH</w:t>
            </w:r>
            <w:r w:rsidRPr="006E2DA1">
              <w:t>.00</w:t>
            </w:r>
            <w:r>
              <w:rPr>
                <w:rFonts w:hint="eastAsia"/>
              </w:rPr>
              <w:t>7</w:t>
            </w:r>
          </w:p>
        </w:tc>
      </w:tr>
      <w:tr w:rsidR="00C66299" w14:paraId="473373E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E2D3ED4" w14:textId="77777777" w:rsidR="00C66299" w:rsidRDefault="00C66299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58D0394F" w14:textId="7F3FEE26" w:rsidR="00C66299" w:rsidRDefault="00C66299" w:rsidP="00A42631">
            <w:pPr>
              <w:jc w:val="center"/>
            </w:pPr>
            <w:r w:rsidRPr="00C66299">
              <w:rPr>
                <w:rFonts w:hint="eastAsia"/>
              </w:rPr>
              <w:t>生活助理服务</w:t>
            </w:r>
          </w:p>
        </w:tc>
      </w:tr>
      <w:tr w:rsidR="00C66299" w14:paraId="383EC8F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BF317FA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lastRenderedPageBreak/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DD27F8E" w14:textId="77777777" w:rsidR="00C66299" w:rsidRDefault="00C66299" w:rsidP="00A42631">
            <w:pPr>
              <w:jc w:val="left"/>
            </w:pPr>
            <w:r w:rsidRPr="00C66299">
              <w:rPr>
                <w:rFonts w:hint="eastAsia"/>
              </w:rPr>
              <w:t>米，面，</w:t>
            </w:r>
            <w:proofErr w:type="gramStart"/>
            <w:r w:rsidRPr="00C66299">
              <w:rPr>
                <w:rFonts w:hint="eastAsia"/>
              </w:rPr>
              <w:t>油送到家</w:t>
            </w:r>
            <w:proofErr w:type="gramEnd"/>
            <w:r w:rsidRPr="00C66299">
              <w:rPr>
                <w:rFonts w:hint="eastAsia"/>
              </w:rPr>
              <w:t>，桶装水送水服务等。快餐配送到家（早餐，中餐，晚餐）。</w:t>
            </w:r>
          </w:p>
          <w:p w14:paraId="27BF051F" w14:textId="180BD9DC" w:rsidR="00C66299" w:rsidRDefault="00C66299" w:rsidP="00A42631">
            <w:pPr>
              <w:jc w:val="left"/>
            </w:pPr>
            <w:r w:rsidRPr="00C66299">
              <w:rPr>
                <w:rFonts w:hint="eastAsia"/>
              </w:rPr>
              <w:t xml:space="preserve"> 1.</w:t>
            </w:r>
            <w:r w:rsidRPr="00C66299">
              <w:rPr>
                <w:rFonts w:hint="eastAsia"/>
              </w:rPr>
              <w:t>接收粮油公司</w:t>
            </w:r>
            <w:r>
              <w:rPr>
                <w:rFonts w:hint="eastAsia"/>
              </w:rPr>
              <w:t>、</w:t>
            </w:r>
            <w:r w:rsidRPr="00C66299">
              <w:rPr>
                <w:rFonts w:hint="eastAsia"/>
              </w:rPr>
              <w:t>送水公司</w:t>
            </w:r>
            <w:r>
              <w:rPr>
                <w:rFonts w:hint="eastAsia"/>
              </w:rPr>
              <w:t>、快餐店铺</w:t>
            </w:r>
            <w:r w:rsidRPr="00C66299">
              <w:rPr>
                <w:rFonts w:hint="eastAsia"/>
              </w:rPr>
              <w:t>登记，并签订合作协议</w:t>
            </w:r>
          </w:p>
          <w:p w14:paraId="4E064135" w14:textId="77777777" w:rsidR="00C66299" w:rsidRDefault="00C66299" w:rsidP="00A42631">
            <w:pPr>
              <w:jc w:val="left"/>
            </w:pPr>
            <w:r w:rsidRPr="00C66299">
              <w:rPr>
                <w:rFonts w:hint="eastAsia"/>
              </w:rPr>
              <w:t>2.</w:t>
            </w:r>
            <w:r w:rsidRPr="00C66299">
              <w:rPr>
                <w:rFonts w:hint="eastAsia"/>
              </w:rPr>
              <w:t>发布服务信息到网站</w:t>
            </w:r>
            <w:r w:rsidRPr="00C66299">
              <w:rPr>
                <w:rFonts w:hint="eastAsia"/>
              </w:rPr>
              <w:t xml:space="preserve"> </w:t>
            </w:r>
          </w:p>
          <w:p w14:paraId="61007BCC" w14:textId="77777777" w:rsidR="00C66299" w:rsidRDefault="00C66299" w:rsidP="00A42631">
            <w:pPr>
              <w:jc w:val="left"/>
            </w:pPr>
            <w:r w:rsidRPr="00C66299">
              <w:rPr>
                <w:rFonts w:hint="eastAsia"/>
              </w:rPr>
              <w:t>3.</w:t>
            </w:r>
            <w:r w:rsidRPr="00C66299">
              <w:rPr>
                <w:rFonts w:hint="eastAsia"/>
              </w:rPr>
              <w:t>接收客户订单</w:t>
            </w:r>
          </w:p>
          <w:p w14:paraId="6A9A3060" w14:textId="77777777" w:rsidR="00C66299" w:rsidRDefault="00C66299" w:rsidP="00A42631">
            <w:pPr>
              <w:jc w:val="left"/>
            </w:pPr>
            <w:r w:rsidRPr="00C66299">
              <w:rPr>
                <w:rFonts w:hint="eastAsia"/>
              </w:rPr>
              <w:t>4.</w:t>
            </w:r>
            <w:r w:rsidRPr="00C66299">
              <w:rPr>
                <w:rFonts w:hint="eastAsia"/>
              </w:rPr>
              <w:t>系统结</w:t>
            </w:r>
            <w:r>
              <w:rPr>
                <w:rFonts w:hint="eastAsia"/>
              </w:rPr>
              <w:t>算</w:t>
            </w:r>
          </w:p>
        </w:tc>
      </w:tr>
      <w:tr w:rsidR="00C66299" w14:paraId="308CAF9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BB06965" w14:textId="77777777" w:rsidR="00C66299" w:rsidRPr="00D57F74" w:rsidRDefault="00C66299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19C83457" w14:textId="1E9D4653" w:rsidR="00C66299" w:rsidRPr="00D57F74" w:rsidRDefault="00784336" w:rsidP="00A42631">
            <w:pPr>
              <w:jc w:val="center"/>
            </w:pPr>
            <w:r>
              <w:rPr>
                <w:rFonts w:hint="eastAsia"/>
              </w:rPr>
              <w:t>便民</w:t>
            </w:r>
            <w:proofErr w:type="gramStart"/>
            <w:r>
              <w:rPr>
                <w:rFonts w:hint="eastAsia"/>
              </w:rPr>
              <w:t>店用户</w:t>
            </w:r>
            <w:proofErr w:type="gramEnd"/>
            <w:r>
              <w:rPr>
                <w:rFonts w:hint="eastAsia"/>
              </w:rPr>
              <w:t>已登陆</w:t>
            </w:r>
          </w:p>
        </w:tc>
      </w:tr>
      <w:tr w:rsidR="00C66299" w14:paraId="66E8905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03A1B37" w14:textId="77777777" w:rsidR="00C66299" w:rsidRPr="00D57F74" w:rsidRDefault="00C66299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032C626" w14:textId="77777777" w:rsidR="00C66299" w:rsidRPr="00D57F74" w:rsidRDefault="00C66299" w:rsidP="00A42631">
            <w:pPr>
              <w:jc w:val="center"/>
            </w:pPr>
            <w:r w:rsidRPr="008702F0">
              <w:rPr>
                <w:rFonts w:hint="eastAsia"/>
              </w:rPr>
              <w:t>服务名称，服务类别，说明，价格，联系方式</w:t>
            </w:r>
            <w:r>
              <w:rPr>
                <w:rFonts w:hint="eastAsia"/>
              </w:rPr>
              <w:t>，服务方名称等</w:t>
            </w:r>
          </w:p>
        </w:tc>
      </w:tr>
      <w:tr w:rsidR="00C66299" w14:paraId="0B28A19F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2F67995" w14:textId="77777777" w:rsidR="00C66299" w:rsidRPr="00D57F74" w:rsidRDefault="00C66299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4A2F509" w14:textId="77777777" w:rsidR="00C66299" w:rsidRPr="00D57F74" w:rsidRDefault="00C66299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A9F450C" w14:textId="2B0A7E37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>
              <w:rPr>
                <w:rFonts w:hint="eastAsia"/>
              </w:rPr>
              <w:t>，</w:t>
            </w:r>
            <w:r w:rsidRPr="008702F0">
              <w:rPr>
                <w:rFonts w:hint="eastAsia"/>
              </w:rPr>
              <w:t>浏览</w:t>
            </w:r>
            <w:r>
              <w:rPr>
                <w:rFonts w:hint="eastAsia"/>
              </w:rPr>
              <w:t>生活助理</w:t>
            </w:r>
            <w:r w:rsidRPr="008702F0">
              <w:rPr>
                <w:rFonts w:hint="eastAsia"/>
              </w:rPr>
              <w:t>服务</w:t>
            </w:r>
          </w:p>
        </w:tc>
      </w:tr>
      <w:tr w:rsidR="00C66299" w14:paraId="71351A1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0CD1672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6E2EA68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A476D34" w14:textId="77777777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8702F0">
              <w:rPr>
                <w:rFonts w:hint="eastAsia"/>
              </w:rPr>
              <w:t>点击预约下单</w:t>
            </w:r>
          </w:p>
        </w:tc>
      </w:tr>
      <w:tr w:rsidR="00C66299" w14:paraId="1EFE518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35BE2B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1CD2FE5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7B3277B" w14:textId="77777777" w:rsidR="00C66299" w:rsidRDefault="00C66299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rPr>
                <w:rFonts w:hint="eastAsia"/>
              </w:rPr>
              <w:t>商家</w:t>
            </w:r>
            <w:r w:rsidRPr="008702F0">
              <w:rPr>
                <w:rFonts w:hint="eastAsia"/>
              </w:rPr>
              <w:t>提供服务</w:t>
            </w:r>
            <w:r>
              <w:rPr>
                <w:rFonts w:hint="eastAsia"/>
              </w:rPr>
              <w:t>，进行</w:t>
            </w:r>
            <w:r w:rsidRPr="008702F0">
              <w:rPr>
                <w:rFonts w:hint="eastAsia"/>
              </w:rPr>
              <w:t>线下支付</w:t>
            </w:r>
          </w:p>
        </w:tc>
      </w:tr>
      <w:tr w:rsidR="00C66299" w14:paraId="510D979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89A811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50164B9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181F129" w14:textId="77777777" w:rsidR="00C66299" w:rsidRDefault="00C66299" w:rsidP="00A42631">
            <w:pPr>
              <w:jc w:val="left"/>
            </w:pPr>
            <w:r>
              <w:rPr>
                <w:rFonts w:hint="eastAsia"/>
              </w:rPr>
              <w:t>04</w:t>
            </w:r>
            <w:r w:rsidRPr="008702F0">
              <w:rPr>
                <w:rFonts w:hint="eastAsia"/>
              </w:rPr>
              <w:t>服务完成，</w:t>
            </w:r>
            <w:r>
              <w:rPr>
                <w:rFonts w:hint="eastAsia"/>
              </w:rPr>
              <w:t>用户结束订单</w:t>
            </w:r>
          </w:p>
        </w:tc>
      </w:tr>
      <w:tr w:rsidR="00C66299" w14:paraId="4C60F3A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7CA88A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65A6A34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5A95650" w14:textId="77777777" w:rsidR="00C66299" w:rsidRDefault="00C66299" w:rsidP="00A42631">
            <w:pPr>
              <w:jc w:val="left"/>
            </w:pPr>
            <w:r>
              <w:rPr>
                <w:rFonts w:hint="eastAsia"/>
              </w:rPr>
              <w:t>05</w:t>
            </w:r>
            <w:r w:rsidRPr="008702F0">
              <w:rPr>
                <w:rFonts w:hint="eastAsia"/>
              </w:rPr>
              <w:t>记录保存到历史库</w:t>
            </w:r>
          </w:p>
        </w:tc>
      </w:tr>
      <w:tr w:rsidR="00C66299" w14:paraId="4469C87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E6F6D03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3B5D9CA" w14:textId="77777777" w:rsidR="00C66299" w:rsidRPr="00D57F74" w:rsidRDefault="00C66299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2710216" w14:textId="77777777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取消订单</w:t>
            </w:r>
          </w:p>
        </w:tc>
      </w:tr>
      <w:tr w:rsidR="00C66299" w14:paraId="1B5D3FF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93BE868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A4F953A" w14:textId="77777777" w:rsidR="00C66299" w:rsidRPr="005B5727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A1CBBCB" w14:textId="77777777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4</w:t>
            </w:r>
            <w:r>
              <w:t xml:space="preserve"> </w:t>
            </w:r>
            <w:r>
              <w:rPr>
                <w:rFonts w:hint="eastAsia"/>
              </w:rPr>
              <w:t>订单中断</w:t>
            </w:r>
          </w:p>
        </w:tc>
      </w:tr>
      <w:tr w:rsidR="00C66299" w14:paraId="54D4773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36C1C81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58E7407" w14:textId="77777777" w:rsidR="00C66299" w:rsidRPr="005B5727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506115B" w14:textId="77777777" w:rsidR="00C66299" w:rsidRDefault="00C66299" w:rsidP="00A42631">
            <w:pPr>
              <w:jc w:val="left"/>
            </w:pPr>
          </w:p>
        </w:tc>
      </w:tr>
      <w:tr w:rsidR="00C66299" w14:paraId="3E1E741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5EF85A6" w14:textId="77777777" w:rsidR="00C66299" w:rsidRPr="005B5727" w:rsidRDefault="00C66299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0E72260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66299" w14:paraId="4D5933B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158B7E7" w14:textId="77777777" w:rsidR="00C66299" w:rsidRPr="005B5727" w:rsidRDefault="00C66299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3393EF89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66299" w14:paraId="0F05604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22197E5" w14:textId="77777777" w:rsidR="00C66299" w:rsidRDefault="00C66299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DCD10AC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用户首页</w:t>
            </w:r>
          </w:p>
        </w:tc>
      </w:tr>
      <w:tr w:rsidR="00C66299" w14:paraId="17A739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C4BCD80" w14:textId="77777777" w:rsidR="00C66299" w:rsidRPr="005B5727" w:rsidRDefault="00C66299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3178070" w14:textId="77777777" w:rsidR="00C66299" w:rsidRPr="005B5727" w:rsidRDefault="00C66299" w:rsidP="00A42631">
            <w:pPr>
              <w:jc w:val="center"/>
            </w:pPr>
          </w:p>
        </w:tc>
      </w:tr>
      <w:tr w:rsidR="00787F61" w14:paraId="0887346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305F357" w14:textId="51B370A3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06551159" w14:textId="6BF505D0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中</w:t>
            </w:r>
          </w:p>
        </w:tc>
      </w:tr>
    </w:tbl>
    <w:p w14:paraId="76A16E02" w14:textId="548D2AC1" w:rsidR="00C66299" w:rsidRDefault="00C66299" w:rsidP="00C66299"/>
    <w:p w14:paraId="46AE17B0" w14:textId="1270F4B8" w:rsidR="00C66299" w:rsidRDefault="00C66299" w:rsidP="00C66299">
      <w:pPr>
        <w:pStyle w:val="3"/>
        <w:rPr>
          <w:rFonts w:ascii="宋体" w:eastAsia="宋体" w:hAnsi="宋体" w:cs="宋体"/>
        </w:rPr>
      </w:pPr>
      <w:bookmarkStart w:id="49" w:name="_Toc520124004"/>
      <w:r>
        <w:t xml:space="preserve">3.7.8 </w:t>
      </w:r>
      <w:r>
        <w:rPr>
          <w:rFonts w:ascii="宋体" w:eastAsia="宋体" w:hAnsi="宋体" w:cs="宋体" w:hint="eastAsia"/>
        </w:rPr>
        <w:t>有机蔬菜配送服务</w:t>
      </w:r>
      <w:bookmarkEnd w:id="4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14:paraId="5593848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79250C" w14:textId="77777777" w:rsidR="00C66299" w:rsidRDefault="00C66299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88F1E8A" w14:textId="100FAACD" w:rsidR="00C66299" w:rsidRDefault="00C66299" w:rsidP="00A42631">
            <w:pPr>
              <w:jc w:val="center"/>
            </w:pPr>
            <w:r w:rsidRPr="006E2DA1">
              <w:t>QTXQ.</w:t>
            </w:r>
            <w:r>
              <w:t>HJSH</w:t>
            </w:r>
            <w:r w:rsidRPr="006E2DA1">
              <w:t>.00</w:t>
            </w:r>
            <w:r>
              <w:t>8</w:t>
            </w:r>
          </w:p>
        </w:tc>
      </w:tr>
      <w:tr w:rsidR="00C66299" w14:paraId="60EE367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74FF434" w14:textId="77777777" w:rsidR="00C66299" w:rsidRDefault="00C66299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71583B77" w14:textId="6F5FFA08" w:rsidR="00C66299" w:rsidRDefault="00C66299" w:rsidP="00A42631">
            <w:pPr>
              <w:jc w:val="center"/>
            </w:pPr>
            <w:r w:rsidRPr="00C66299">
              <w:rPr>
                <w:rFonts w:hint="eastAsia"/>
              </w:rPr>
              <w:t>有机蔬菜配送服务</w:t>
            </w:r>
          </w:p>
        </w:tc>
      </w:tr>
      <w:tr w:rsidR="00C66299" w14:paraId="4817868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DAD8021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17F0FCE5" w14:textId="77777777" w:rsidR="00C66299" w:rsidRDefault="00C66299" w:rsidP="00A42631">
            <w:pPr>
              <w:jc w:val="left"/>
            </w:pPr>
            <w:r w:rsidRPr="00C66299">
              <w:rPr>
                <w:rFonts w:hint="eastAsia"/>
              </w:rPr>
              <w:t>与蔬菜基地合作，配送，预订。</w:t>
            </w:r>
            <w:r w:rsidRPr="00C66299">
              <w:rPr>
                <w:rFonts w:hint="eastAsia"/>
              </w:rPr>
              <w:t xml:space="preserve"> </w:t>
            </w:r>
          </w:p>
          <w:p w14:paraId="049C6DF3" w14:textId="62A8E1A2" w:rsidR="00C66299" w:rsidRDefault="00C66299" w:rsidP="00A42631">
            <w:pPr>
              <w:jc w:val="left"/>
            </w:pPr>
            <w:r>
              <w:t>1.</w:t>
            </w:r>
            <w:r w:rsidRPr="00C66299">
              <w:rPr>
                <w:rFonts w:hint="eastAsia"/>
              </w:rPr>
              <w:t>和有机蔬菜公司签订配送协议</w:t>
            </w:r>
          </w:p>
          <w:p w14:paraId="0032ABF8" w14:textId="77777777" w:rsidR="00C66299" w:rsidRDefault="00C66299" w:rsidP="00A42631">
            <w:pPr>
              <w:jc w:val="left"/>
            </w:pPr>
            <w:r w:rsidRPr="00C66299">
              <w:rPr>
                <w:rFonts w:hint="eastAsia"/>
              </w:rPr>
              <w:t>2.</w:t>
            </w:r>
            <w:r w:rsidRPr="00C66299">
              <w:rPr>
                <w:rFonts w:hint="eastAsia"/>
              </w:rPr>
              <w:t>发布服务信息到网站</w:t>
            </w:r>
            <w:r w:rsidRPr="00C66299">
              <w:rPr>
                <w:rFonts w:hint="eastAsia"/>
              </w:rPr>
              <w:t xml:space="preserve"> </w:t>
            </w:r>
          </w:p>
          <w:p w14:paraId="32FBEE69" w14:textId="77777777" w:rsidR="00C66299" w:rsidRDefault="00C66299" w:rsidP="00A42631">
            <w:pPr>
              <w:jc w:val="left"/>
            </w:pPr>
            <w:r w:rsidRPr="00C66299">
              <w:rPr>
                <w:rFonts w:hint="eastAsia"/>
              </w:rPr>
              <w:t>3.</w:t>
            </w:r>
            <w:r w:rsidRPr="00C66299">
              <w:rPr>
                <w:rFonts w:hint="eastAsia"/>
              </w:rPr>
              <w:t>接收客户订单</w:t>
            </w:r>
          </w:p>
          <w:p w14:paraId="05F5F729" w14:textId="77777777" w:rsidR="00C66299" w:rsidRDefault="00C66299" w:rsidP="00A42631">
            <w:pPr>
              <w:jc w:val="left"/>
            </w:pPr>
            <w:r w:rsidRPr="00C66299">
              <w:rPr>
                <w:rFonts w:hint="eastAsia"/>
              </w:rPr>
              <w:t>4.</w:t>
            </w:r>
            <w:r w:rsidRPr="00C66299">
              <w:rPr>
                <w:rFonts w:hint="eastAsia"/>
              </w:rPr>
              <w:t>系统结</w:t>
            </w:r>
            <w:r>
              <w:rPr>
                <w:rFonts w:hint="eastAsia"/>
              </w:rPr>
              <w:t>算</w:t>
            </w:r>
          </w:p>
        </w:tc>
      </w:tr>
      <w:tr w:rsidR="00C66299" w14:paraId="6118C1C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991EB4C" w14:textId="77777777" w:rsidR="00C66299" w:rsidRPr="00D57F74" w:rsidRDefault="00C66299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DFCAA28" w14:textId="1203D83C" w:rsidR="00C66299" w:rsidRPr="00D57F74" w:rsidRDefault="00784336" w:rsidP="00A42631">
            <w:pPr>
              <w:jc w:val="center"/>
            </w:pPr>
            <w:r>
              <w:rPr>
                <w:rFonts w:hint="eastAsia"/>
              </w:rPr>
              <w:t>便民</w:t>
            </w:r>
            <w:proofErr w:type="gramStart"/>
            <w:r>
              <w:rPr>
                <w:rFonts w:hint="eastAsia"/>
              </w:rPr>
              <w:t>店用户</w:t>
            </w:r>
            <w:proofErr w:type="gramEnd"/>
            <w:r>
              <w:rPr>
                <w:rFonts w:hint="eastAsia"/>
              </w:rPr>
              <w:t>已登陆</w:t>
            </w:r>
          </w:p>
        </w:tc>
      </w:tr>
      <w:tr w:rsidR="00C66299" w14:paraId="59A2AC0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CEFC3D" w14:textId="77777777" w:rsidR="00C66299" w:rsidRPr="00D57F74" w:rsidRDefault="00C66299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8AF56D2" w14:textId="08C933B7" w:rsidR="00C66299" w:rsidRPr="00D57F74" w:rsidRDefault="00C66299" w:rsidP="00A42631">
            <w:pPr>
              <w:jc w:val="center"/>
            </w:pPr>
            <w:r w:rsidRPr="008702F0">
              <w:rPr>
                <w:rFonts w:hint="eastAsia"/>
              </w:rPr>
              <w:t>服务名称，服务类别，</w:t>
            </w:r>
            <w:r w:rsidRPr="00C66299">
              <w:rPr>
                <w:rFonts w:hint="eastAsia"/>
              </w:rPr>
              <w:t>蔬菜类别，说明，产地，价格，配送时间</w:t>
            </w:r>
            <w:r w:rsidRPr="008702F0">
              <w:rPr>
                <w:rFonts w:hint="eastAsia"/>
              </w:rPr>
              <w:t>，联系方式</w:t>
            </w:r>
            <w:r>
              <w:rPr>
                <w:rFonts w:hint="eastAsia"/>
              </w:rPr>
              <w:t>，服务方名称等</w:t>
            </w:r>
          </w:p>
        </w:tc>
      </w:tr>
      <w:tr w:rsidR="00C66299" w14:paraId="046235E9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0AD638D" w14:textId="77777777" w:rsidR="00C66299" w:rsidRPr="00D57F74" w:rsidRDefault="00C66299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6D0F31D" w14:textId="77777777" w:rsidR="00C66299" w:rsidRPr="00D57F74" w:rsidRDefault="00C66299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90B5FAD" w14:textId="77777777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>
              <w:rPr>
                <w:rFonts w:hint="eastAsia"/>
              </w:rPr>
              <w:t>，</w:t>
            </w:r>
            <w:r w:rsidRPr="008702F0">
              <w:rPr>
                <w:rFonts w:hint="eastAsia"/>
              </w:rPr>
              <w:t>浏览</w:t>
            </w:r>
            <w:r>
              <w:rPr>
                <w:rFonts w:hint="eastAsia"/>
              </w:rPr>
              <w:t>生活助理</w:t>
            </w:r>
            <w:r w:rsidRPr="008702F0">
              <w:rPr>
                <w:rFonts w:hint="eastAsia"/>
              </w:rPr>
              <w:t>服务</w:t>
            </w:r>
          </w:p>
        </w:tc>
      </w:tr>
      <w:tr w:rsidR="00C66299" w14:paraId="785A2DF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BAD8C0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91A24EE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B077682" w14:textId="77777777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8702F0">
              <w:rPr>
                <w:rFonts w:hint="eastAsia"/>
              </w:rPr>
              <w:t>点击预约下单</w:t>
            </w:r>
          </w:p>
        </w:tc>
      </w:tr>
      <w:tr w:rsidR="00C66299" w14:paraId="48F7754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6A26DA5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05511CF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A98F4E3" w14:textId="77777777" w:rsidR="00C66299" w:rsidRDefault="00C66299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rPr>
                <w:rFonts w:hint="eastAsia"/>
              </w:rPr>
              <w:t>商家</w:t>
            </w:r>
            <w:r w:rsidRPr="008702F0">
              <w:rPr>
                <w:rFonts w:hint="eastAsia"/>
              </w:rPr>
              <w:t>提供服务</w:t>
            </w:r>
            <w:r>
              <w:rPr>
                <w:rFonts w:hint="eastAsia"/>
              </w:rPr>
              <w:t>，进行</w:t>
            </w:r>
            <w:r w:rsidRPr="008702F0">
              <w:rPr>
                <w:rFonts w:hint="eastAsia"/>
              </w:rPr>
              <w:t>线下支付</w:t>
            </w:r>
          </w:p>
        </w:tc>
      </w:tr>
      <w:tr w:rsidR="00C66299" w14:paraId="0740B02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85A9282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5B37924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13B33D7" w14:textId="77777777" w:rsidR="00C66299" w:rsidRDefault="00C66299" w:rsidP="00A42631">
            <w:pPr>
              <w:jc w:val="left"/>
            </w:pPr>
            <w:r>
              <w:rPr>
                <w:rFonts w:hint="eastAsia"/>
              </w:rPr>
              <w:t>04</w:t>
            </w:r>
            <w:r w:rsidRPr="008702F0">
              <w:rPr>
                <w:rFonts w:hint="eastAsia"/>
              </w:rPr>
              <w:t>服务完成，</w:t>
            </w:r>
            <w:r>
              <w:rPr>
                <w:rFonts w:hint="eastAsia"/>
              </w:rPr>
              <w:t>用户结束订单</w:t>
            </w:r>
          </w:p>
        </w:tc>
      </w:tr>
      <w:tr w:rsidR="00C66299" w14:paraId="5AEBA6D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7B36592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84C66DC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612D113" w14:textId="77777777" w:rsidR="00C66299" w:rsidRDefault="00C66299" w:rsidP="00A42631">
            <w:pPr>
              <w:jc w:val="left"/>
            </w:pPr>
            <w:r>
              <w:rPr>
                <w:rFonts w:hint="eastAsia"/>
              </w:rPr>
              <w:t>05</w:t>
            </w:r>
            <w:r w:rsidRPr="008702F0">
              <w:rPr>
                <w:rFonts w:hint="eastAsia"/>
              </w:rPr>
              <w:t>记录保存到历史库</w:t>
            </w:r>
          </w:p>
        </w:tc>
      </w:tr>
      <w:tr w:rsidR="00C66299" w14:paraId="446716F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6D2169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EA78AAA" w14:textId="77777777" w:rsidR="00C66299" w:rsidRPr="00D57F74" w:rsidRDefault="00C66299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C7F8D92" w14:textId="77777777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取消订单</w:t>
            </w:r>
          </w:p>
        </w:tc>
      </w:tr>
      <w:tr w:rsidR="00C66299" w14:paraId="0A76F95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1E813F6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F529A3B" w14:textId="77777777" w:rsidR="00C66299" w:rsidRPr="005B5727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F3CFC8" w14:textId="77777777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4</w:t>
            </w:r>
            <w:r>
              <w:t xml:space="preserve"> </w:t>
            </w:r>
            <w:r>
              <w:rPr>
                <w:rFonts w:hint="eastAsia"/>
              </w:rPr>
              <w:t>订单中断</w:t>
            </w:r>
          </w:p>
        </w:tc>
      </w:tr>
      <w:tr w:rsidR="00C66299" w14:paraId="344D9A9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48FFC3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8889E4D" w14:textId="77777777" w:rsidR="00C66299" w:rsidRPr="005B5727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C2DCE3B" w14:textId="77777777" w:rsidR="00C66299" w:rsidRDefault="00C66299" w:rsidP="00A42631">
            <w:pPr>
              <w:jc w:val="left"/>
            </w:pPr>
          </w:p>
        </w:tc>
      </w:tr>
      <w:tr w:rsidR="00C66299" w14:paraId="7540CE2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030F8D0" w14:textId="77777777" w:rsidR="00C66299" w:rsidRPr="005B5727" w:rsidRDefault="00C66299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1C60880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66299" w14:paraId="2801C89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2324640" w14:textId="77777777" w:rsidR="00C66299" w:rsidRPr="005B5727" w:rsidRDefault="00C66299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DBDDE30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66299" w14:paraId="407C6CD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78BA64" w14:textId="77777777" w:rsidR="00C66299" w:rsidRDefault="00C66299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D938C5C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用户首页</w:t>
            </w:r>
          </w:p>
        </w:tc>
      </w:tr>
      <w:tr w:rsidR="00C66299" w14:paraId="38EBFE0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67DED4" w14:textId="77777777" w:rsidR="00C66299" w:rsidRPr="005B5727" w:rsidRDefault="00C66299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2BDC2E61" w14:textId="77777777" w:rsidR="00C66299" w:rsidRPr="005B5727" w:rsidRDefault="00C66299" w:rsidP="00A42631">
            <w:pPr>
              <w:jc w:val="center"/>
            </w:pPr>
          </w:p>
        </w:tc>
      </w:tr>
      <w:tr w:rsidR="00787F61" w14:paraId="6814C1B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3F96B1" w14:textId="7C5C215D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1384C8B7" w14:textId="7578F2C1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中</w:t>
            </w:r>
          </w:p>
        </w:tc>
      </w:tr>
    </w:tbl>
    <w:p w14:paraId="1268FC62" w14:textId="0949C6EA" w:rsidR="00C66299" w:rsidRDefault="00C66299" w:rsidP="00C66299"/>
    <w:p w14:paraId="6E60B0AF" w14:textId="630AFB52" w:rsidR="00C378B5" w:rsidRDefault="00C378B5" w:rsidP="00C378B5">
      <w:pPr>
        <w:pStyle w:val="2"/>
        <w:rPr>
          <w:rFonts w:ascii="宋体" w:eastAsia="宋体" w:hAnsi="宋体" w:cs="宋体"/>
        </w:rPr>
      </w:pPr>
      <w:bookmarkStart w:id="50" w:name="_Toc520124005"/>
      <w:r>
        <w:t xml:space="preserve">3.8 </w:t>
      </w:r>
      <w:r>
        <w:rPr>
          <w:rFonts w:ascii="宋体" w:eastAsia="宋体" w:hAnsi="宋体" w:cs="宋体" w:hint="eastAsia"/>
        </w:rPr>
        <w:t>联系客服</w:t>
      </w:r>
      <w:bookmarkEnd w:id="50"/>
    </w:p>
    <w:p w14:paraId="37586357" w14:textId="3562D6EF" w:rsidR="00C378B5" w:rsidRPr="00C378B5" w:rsidRDefault="00C378B5" w:rsidP="00C378B5">
      <w:pPr>
        <w:pStyle w:val="3"/>
      </w:pPr>
      <w:bookmarkStart w:id="51" w:name="_Toc520124006"/>
      <w:r>
        <w:rPr>
          <w:rFonts w:eastAsia="等线" w:hint="eastAsia"/>
        </w:rPr>
        <w:t>3</w:t>
      </w:r>
      <w:r>
        <w:rPr>
          <w:rFonts w:eastAsia="等线"/>
        </w:rPr>
        <w:t xml:space="preserve">.8.1 </w:t>
      </w:r>
      <w:r>
        <w:rPr>
          <w:rFonts w:hint="eastAsia"/>
        </w:rPr>
        <w:t>在线客服业务</w:t>
      </w:r>
      <w:bookmarkEnd w:id="5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14:paraId="3B486B3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A26627C" w14:textId="77777777" w:rsidR="00C378B5" w:rsidRDefault="00C378B5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D9D0151" w14:textId="60EFE55C" w:rsidR="00C378B5" w:rsidRDefault="00C378B5" w:rsidP="00A42631">
            <w:pPr>
              <w:jc w:val="center"/>
            </w:pPr>
            <w:r w:rsidRPr="006E2DA1">
              <w:t>QTXQ.</w:t>
            </w:r>
            <w:r>
              <w:t>LXKF</w:t>
            </w:r>
            <w:r w:rsidRPr="006E2DA1">
              <w:t>.00</w:t>
            </w:r>
            <w:r>
              <w:t>1</w:t>
            </w:r>
          </w:p>
        </w:tc>
      </w:tr>
      <w:tr w:rsidR="00C378B5" w14:paraId="72CD56A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4455738" w14:textId="77777777" w:rsidR="00C378B5" w:rsidRDefault="00C378B5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532FFB6D" w14:textId="67805A95" w:rsidR="00C378B5" w:rsidRDefault="00C378B5" w:rsidP="00A42631">
            <w:pPr>
              <w:jc w:val="center"/>
            </w:pPr>
            <w:r>
              <w:rPr>
                <w:rFonts w:hint="eastAsia"/>
              </w:rPr>
              <w:t>在线客</w:t>
            </w:r>
            <w:proofErr w:type="gramStart"/>
            <w:r>
              <w:rPr>
                <w:rFonts w:hint="eastAsia"/>
              </w:rPr>
              <w:t>服业务</w:t>
            </w:r>
            <w:proofErr w:type="gramEnd"/>
          </w:p>
        </w:tc>
      </w:tr>
      <w:tr w:rsidR="00C378B5" w14:paraId="65F462C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81CDCF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82CB3A3" w14:textId="3BFA85D2" w:rsidR="00C378B5" w:rsidRDefault="00C378B5" w:rsidP="00A42631">
            <w:pPr>
              <w:jc w:val="left"/>
            </w:pPr>
            <w:r w:rsidRPr="00C378B5">
              <w:rPr>
                <w:rFonts w:hint="eastAsia"/>
              </w:rPr>
              <w:t>线下客服信息，客服电话，和</w:t>
            </w:r>
            <w:proofErr w:type="gramStart"/>
            <w:r w:rsidRPr="00C378B5">
              <w:rPr>
                <w:rFonts w:hint="eastAsia"/>
              </w:rPr>
              <w:t>客服</w:t>
            </w:r>
            <w:proofErr w:type="gramEnd"/>
            <w:r w:rsidRPr="00C378B5">
              <w:rPr>
                <w:rFonts w:hint="eastAsia"/>
              </w:rPr>
              <w:t>联系方式介绍，或者客服留言</w:t>
            </w:r>
          </w:p>
        </w:tc>
      </w:tr>
      <w:tr w:rsidR="00C378B5" w14:paraId="400A7A3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B7F7CEF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14E8BF95" w14:textId="29DD1BD2" w:rsidR="00C378B5" w:rsidRPr="00D57F74" w:rsidRDefault="00784336" w:rsidP="00A4263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已登陆</w:t>
            </w:r>
          </w:p>
        </w:tc>
      </w:tr>
      <w:tr w:rsidR="00C378B5" w14:paraId="096C92E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CFE7314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891B8D4" w14:textId="01447143" w:rsidR="00C378B5" w:rsidRPr="00D57F74" w:rsidRDefault="00C378B5" w:rsidP="00A42631">
            <w:pPr>
              <w:jc w:val="center"/>
            </w:pPr>
            <w:r w:rsidRPr="00C378B5">
              <w:rPr>
                <w:rFonts w:hint="eastAsia"/>
              </w:rPr>
              <w:t>客服介绍，客服电话，客服</w:t>
            </w:r>
            <w:r w:rsidRPr="00C378B5">
              <w:rPr>
                <w:rFonts w:hint="eastAsia"/>
              </w:rPr>
              <w:t xml:space="preserve"> QQ</w:t>
            </w:r>
            <w:r w:rsidRPr="00C378B5">
              <w:rPr>
                <w:rFonts w:hint="eastAsia"/>
              </w:rPr>
              <w:t>，客户邮箱等</w:t>
            </w:r>
          </w:p>
        </w:tc>
      </w:tr>
      <w:tr w:rsidR="00C378B5" w14:paraId="78DA68B2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254B90F0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5F0420CD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C6B3B9A" w14:textId="0A8BE4B8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 w:rsidRPr="00D57F74">
              <w:t xml:space="preserve"> </w:t>
            </w:r>
          </w:p>
        </w:tc>
      </w:tr>
      <w:tr w:rsidR="00C378B5" w14:paraId="07BDFB3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DEF6820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47A9062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D01C3B6" w14:textId="3316CAB7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C378B5">
              <w:rPr>
                <w:rFonts w:hint="eastAsia"/>
              </w:rPr>
              <w:t>浏览</w:t>
            </w:r>
            <w:r>
              <w:rPr>
                <w:rFonts w:hint="eastAsia"/>
              </w:rPr>
              <w:t>在线客服信息</w:t>
            </w:r>
          </w:p>
        </w:tc>
      </w:tr>
      <w:tr w:rsidR="00C378B5" w14:paraId="2BB773C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E5BBF4E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0C6E801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9BF51F2" w14:textId="71B3A25E" w:rsidR="00C378B5" w:rsidRDefault="00C378B5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线上联系</w:t>
            </w:r>
          </w:p>
        </w:tc>
      </w:tr>
      <w:tr w:rsidR="00C378B5" w14:paraId="07BDF6F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7E0677D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6EEFEFA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9B88B20" w14:textId="76955BF8" w:rsidR="00C378B5" w:rsidRDefault="00C378B5" w:rsidP="00A42631">
            <w:pPr>
              <w:jc w:val="left"/>
            </w:pPr>
            <w:r>
              <w:rPr>
                <w:rFonts w:hint="eastAsia"/>
              </w:rPr>
              <w:t>04</w:t>
            </w:r>
            <w:r>
              <w:t xml:space="preserve"> </w:t>
            </w:r>
            <w:r>
              <w:rPr>
                <w:rFonts w:hint="eastAsia"/>
              </w:rPr>
              <w:t>完成退出</w:t>
            </w:r>
          </w:p>
        </w:tc>
      </w:tr>
      <w:tr w:rsidR="00C378B5" w14:paraId="2E3D4BD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B8E968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DEF5AC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983BED8" w14:textId="5AF62A29" w:rsidR="00C378B5" w:rsidRDefault="00C378B5" w:rsidP="00A42631">
            <w:pPr>
              <w:jc w:val="left"/>
            </w:pPr>
          </w:p>
        </w:tc>
      </w:tr>
      <w:tr w:rsidR="00C378B5" w14:paraId="0D7E477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09476F8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AA4AA1C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A1EDFD7" w14:textId="31056294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线下联系</w:t>
            </w:r>
          </w:p>
        </w:tc>
      </w:tr>
      <w:tr w:rsidR="00C378B5" w14:paraId="1CB41D2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087C27F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33D530F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2A846E2" w14:textId="36A390E6" w:rsidR="00C378B5" w:rsidRPr="00D57F74" w:rsidRDefault="00C378B5" w:rsidP="00A42631">
            <w:pPr>
              <w:jc w:val="left"/>
            </w:pPr>
          </w:p>
        </w:tc>
      </w:tr>
      <w:tr w:rsidR="00C378B5" w14:paraId="51C8D15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4D00F5B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CE9DEE3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3189996" w14:textId="77777777" w:rsidR="00C378B5" w:rsidRDefault="00C378B5" w:rsidP="00A42631">
            <w:pPr>
              <w:jc w:val="left"/>
            </w:pPr>
          </w:p>
        </w:tc>
      </w:tr>
      <w:tr w:rsidR="00C378B5" w14:paraId="130EF16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0145CF0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483E249A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013FB02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4ECA04" w14:textId="77777777" w:rsidR="00C378B5" w:rsidRPr="005B5727" w:rsidRDefault="00C378B5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4CA8C2A2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086A2E8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5464FD" w14:textId="77777777" w:rsidR="00C378B5" w:rsidRDefault="00C378B5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7B2FB94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用户首页</w:t>
            </w:r>
          </w:p>
        </w:tc>
      </w:tr>
      <w:tr w:rsidR="00C378B5" w14:paraId="16D0EF6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C8890EA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E2C5BF7" w14:textId="77777777" w:rsidR="00C378B5" w:rsidRPr="005B5727" w:rsidRDefault="00C378B5" w:rsidP="00A42631">
            <w:pPr>
              <w:jc w:val="center"/>
            </w:pPr>
          </w:p>
        </w:tc>
      </w:tr>
      <w:tr w:rsidR="00787F61" w14:paraId="075D973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92D8406" w14:textId="483750E0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22EC58D" w14:textId="0D268CD3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中</w:t>
            </w:r>
          </w:p>
        </w:tc>
      </w:tr>
    </w:tbl>
    <w:p w14:paraId="278926E5" w14:textId="30BC447B" w:rsidR="00C378B5" w:rsidRDefault="00C378B5" w:rsidP="00C378B5"/>
    <w:p w14:paraId="419BF781" w14:textId="2BDC5EED" w:rsidR="00C378B5" w:rsidRDefault="00C378B5" w:rsidP="00C378B5">
      <w:pPr>
        <w:pStyle w:val="2"/>
        <w:rPr>
          <w:rFonts w:ascii="宋体" w:eastAsia="宋体" w:hAnsi="宋体" w:cs="宋体"/>
        </w:rPr>
      </w:pPr>
      <w:bookmarkStart w:id="52" w:name="_Toc520124007"/>
      <w:r>
        <w:t xml:space="preserve">3.9 </w:t>
      </w:r>
      <w:r>
        <w:rPr>
          <w:rFonts w:ascii="宋体" w:eastAsia="宋体" w:hAnsi="宋体" w:cs="宋体" w:hint="eastAsia"/>
        </w:rPr>
        <w:t>关于金惠家</w:t>
      </w:r>
      <w:bookmarkEnd w:id="52"/>
    </w:p>
    <w:p w14:paraId="4032643E" w14:textId="3B971B3E" w:rsidR="00C378B5" w:rsidRPr="00C378B5" w:rsidRDefault="00C378B5" w:rsidP="00C378B5">
      <w:pPr>
        <w:pStyle w:val="3"/>
      </w:pPr>
      <w:bookmarkStart w:id="53" w:name="_Toc520124008"/>
      <w:r>
        <w:rPr>
          <w:rFonts w:ascii="等线" w:eastAsia="等线" w:hAnsi="等线" w:hint="eastAsia"/>
        </w:rPr>
        <w:t>3.9.1</w:t>
      </w:r>
      <w:r>
        <w:t xml:space="preserve"> </w:t>
      </w:r>
      <w:r>
        <w:rPr>
          <w:rFonts w:ascii="宋体" w:eastAsia="宋体" w:hAnsi="宋体" w:cs="宋体" w:hint="eastAsia"/>
        </w:rPr>
        <w:t>入网介绍</w:t>
      </w:r>
      <w:bookmarkEnd w:id="5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14:paraId="656AD25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6E034C6" w14:textId="77777777" w:rsidR="00C378B5" w:rsidRDefault="00C378B5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255820C" w14:textId="319CAFA4" w:rsidR="00C378B5" w:rsidRDefault="00C378B5" w:rsidP="00A42631">
            <w:pPr>
              <w:jc w:val="center"/>
            </w:pPr>
            <w:r w:rsidRPr="006E2DA1">
              <w:t>QTXQ.</w:t>
            </w:r>
            <w:r>
              <w:t>GYJHJ</w:t>
            </w:r>
            <w:r w:rsidRPr="006E2DA1">
              <w:t>.00</w:t>
            </w:r>
            <w:r>
              <w:t>1</w:t>
            </w:r>
          </w:p>
        </w:tc>
      </w:tr>
      <w:tr w:rsidR="00C378B5" w14:paraId="1C4E7F1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E140E20" w14:textId="77777777" w:rsidR="00C378B5" w:rsidRDefault="00C378B5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726EB624" w14:textId="18DCDF40" w:rsidR="00C378B5" w:rsidRDefault="00C378B5" w:rsidP="00A42631">
            <w:pPr>
              <w:jc w:val="center"/>
            </w:pPr>
            <w:r w:rsidRPr="00C378B5">
              <w:rPr>
                <w:rFonts w:hint="eastAsia"/>
              </w:rPr>
              <w:t>入网介绍</w:t>
            </w:r>
          </w:p>
        </w:tc>
      </w:tr>
      <w:tr w:rsidR="00C378B5" w14:paraId="0432EA8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A6E3A26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41B97E66" w14:textId="2D3772E7" w:rsidR="00C378B5" w:rsidRDefault="00C378B5" w:rsidP="00A42631">
            <w:pPr>
              <w:jc w:val="left"/>
            </w:pPr>
            <w:r w:rsidRPr="00C378B5">
              <w:rPr>
                <w:rFonts w:hint="eastAsia"/>
              </w:rPr>
              <w:t>介绍金恵家网点的入网流程和可以享受到的服务等</w:t>
            </w:r>
          </w:p>
        </w:tc>
      </w:tr>
      <w:tr w:rsidR="00C378B5" w14:paraId="2A6C948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5CA805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DA69344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5D542DC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28B16ED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CFB3CB1" w14:textId="4AE32E6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文件、图片、说明等</w:t>
            </w:r>
          </w:p>
        </w:tc>
      </w:tr>
      <w:tr w:rsidR="00C378B5" w14:paraId="382161AC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16D6FE9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5E6AE2BC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5891CC4" w14:textId="77777777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 w:rsidRPr="00D57F74">
              <w:t xml:space="preserve"> </w:t>
            </w:r>
          </w:p>
        </w:tc>
      </w:tr>
      <w:tr w:rsidR="00C378B5" w14:paraId="67D95E1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3ACCE7C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77A646E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D6BB3B1" w14:textId="450DBCBC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C378B5">
              <w:rPr>
                <w:rFonts w:hint="eastAsia"/>
              </w:rPr>
              <w:t>浏览</w:t>
            </w:r>
            <w:r>
              <w:rPr>
                <w:rFonts w:hint="eastAsia"/>
              </w:rPr>
              <w:t>入网介绍信息</w:t>
            </w:r>
          </w:p>
        </w:tc>
      </w:tr>
      <w:tr w:rsidR="00C378B5" w14:paraId="15CB337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8FAD167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9400F5E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99A76C4" w14:textId="5431CD7D" w:rsidR="00C378B5" w:rsidRDefault="00C378B5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浏览结束，退出</w:t>
            </w:r>
          </w:p>
        </w:tc>
      </w:tr>
      <w:tr w:rsidR="00C378B5" w14:paraId="6066648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F8141A8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CC08813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13103AA" w14:textId="15A5287A" w:rsidR="00C378B5" w:rsidRDefault="00C378B5" w:rsidP="00A42631">
            <w:pPr>
              <w:jc w:val="left"/>
            </w:pPr>
          </w:p>
        </w:tc>
      </w:tr>
      <w:tr w:rsidR="00C378B5" w14:paraId="6790BFB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32B6BBA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3D0B2DC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86A782A" w14:textId="77777777" w:rsidR="00C378B5" w:rsidRDefault="00C378B5" w:rsidP="00A42631">
            <w:pPr>
              <w:jc w:val="left"/>
            </w:pPr>
          </w:p>
        </w:tc>
      </w:tr>
      <w:tr w:rsidR="00C378B5" w14:paraId="5931310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717D53A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85BF4AD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6AC66C2F" w14:textId="7C0E91A8" w:rsidR="00C378B5" w:rsidRPr="00D57F74" w:rsidRDefault="00C378B5" w:rsidP="00A42631">
            <w:pPr>
              <w:jc w:val="left"/>
            </w:pPr>
          </w:p>
        </w:tc>
      </w:tr>
      <w:tr w:rsidR="00C378B5" w14:paraId="4F9BD47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F328706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072D4D5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05BDF8C" w14:textId="77777777" w:rsidR="00C378B5" w:rsidRPr="00D57F74" w:rsidRDefault="00C378B5" w:rsidP="00A42631">
            <w:pPr>
              <w:jc w:val="left"/>
            </w:pPr>
          </w:p>
        </w:tc>
      </w:tr>
      <w:tr w:rsidR="00C378B5" w14:paraId="4D343FF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8332543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D29461E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373D161" w14:textId="77777777" w:rsidR="00C378B5" w:rsidRDefault="00C378B5" w:rsidP="00A42631">
            <w:pPr>
              <w:jc w:val="left"/>
            </w:pPr>
          </w:p>
        </w:tc>
      </w:tr>
      <w:tr w:rsidR="00C378B5" w14:paraId="6227106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86DCBE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8CF4216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62F5B8F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FACDAB2" w14:textId="77777777" w:rsidR="00C378B5" w:rsidRPr="005B5727" w:rsidRDefault="00C378B5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54E96A2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2305680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7C6B0BC" w14:textId="77777777" w:rsidR="00C378B5" w:rsidRDefault="00C378B5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C76C235" w14:textId="768696B4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惠家生活首页</w:t>
            </w:r>
          </w:p>
        </w:tc>
      </w:tr>
      <w:tr w:rsidR="00C378B5" w14:paraId="253ABD7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73FF34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7A1225A2" w14:textId="77777777" w:rsidR="00C378B5" w:rsidRPr="005B5727" w:rsidRDefault="00C378B5" w:rsidP="00A42631">
            <w:pPr>
              <w:jc w:val="center"/>
            </w:pPr>
          </w:p>
        </w:tc>
      </w:tr>
      <w:tr w:rsidR="00787F61" w14:paraId="78B9D5E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1933B53" w14:textId="3E2BBDD7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1857BB51" w14:textId="6603C4A0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4D6F2047" w14:textId="05276C33" w:rsidR="00C378B5" w:rsidRDefault="00C378B5" w:rsidP="00C378B5">
      <w:pPr>
        <w:pStyle w:val="3"/>
        <w:rPr>
          <w:rFonts w:ascii="等线" w:eastAsia="等线" w:hAnsi="等线"/>
        </w:rPr>
      </w:pPr>
      <w:bookmarkStart w:id="54" w:name="_Toc520124009"/>
      <w:r>
        <w:rPr>
          <w:rFonts w:ascii="等线" w:eastAsia="等线" w:hAnsi="等线" w:hint="eastAsia"/>
        </w:rPr>
        <w:t>3.9.2</w:t>
      </w:r>
      <w:r>
        <w:rPr>
          <w:rFonts w:ascii="等线" w:eastAsia="等线" w:hAnsi="等线"/>
        </w:rPr>
        <w:t xml:space="preserve"> </w:t>
      </w:r>
      <w:r>
        <w:rPr>
          <w:rFonts w:ascii="等线" w:eastAsia="等线" w:hAnsi="等线" w:hint="eastAsia"/>
        </w:rPr>
        <w:t>关于惠家金融E站</w:t>
      </w:r>
      <w:bookmarkEnd w:id="54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14:paraId="2B9FBA6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F3D6C5" w14:textId="77777777" w:rsidR="00C378B5" w:rsidRDefault="00C378B5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582F28C" w14:textId="5CB8015F" w:rsidR="00C378B5" w:rsidRDefault="00C378B5" w:rsidP="00A42631">
            <w:pPr>
              <w:jc w:val="center"/>
            </w:pPr>
            <w:r w:rsidRPr="006E2DA1">
              <w:t>QTXQ.</w:t>
            </w:r>
            <w:r>
              <w:t>GYJHJ</w:t>
            </w:r>
            <w:r w:rsidRPr="006E2DA1">
              <w:t>.00</w:t>
            </w:r>
            <w:r>
              <w:rPr>
                <w:rFonts w:hint="eastAsia"/>
              </w:rPr>
              <w:t>2</w:t>
            </w:r>
          </w:p>
        </w:tc>
      </w:tr>
      <w:tr w:rsidR="00C378B5" w14:paraId="720B6FC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9BFDD93" w14:textId="77777777" w:rsidR="00C378B5" w:rsidRDefault="00C378B5" w:rsidP="00A42631">
            <w:pPr>
              <w:jc w:val="center"/>
            </w:pPr>
            <w:r w:rsidRPr="00D57F74">
              <w:rPr>
                <w:rFonts w:hint="eastAsia"/>
              </w:rPr>
              <w:lastRenderedPageBreak/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40A416CC" w14:textId="776F83AB" w:rsidR="00C378B5" w:rsidRDefault="00C378B5" w:rsidP="00A42631">
            <w:pPr>
              <w:jc w:val="center"/>
            </w:pPr>
            <w:r>
              <w:rPr>
                <w:rFonts w:hint="eastAsia"/>
              </w:rPr>
              <w:t>关于惠家金融</w:t>
            </w:r>
            <w:r>
              <w:rPr>
                <w:rFonts w:hint="eastAsia"/>
              </w:rPr>
              <w:t>E</w:t>
            </w:r>
            <w:r>
              <w:rPr>
                <w:rFonts w:hint="eastAsia"/>
              </w:rPr>
              <w:t>站</w:t>
            </w:r>
          </w:p>
        </w:tc>
      </w:tr>
      <w:tr w:rsidR="00C378B5" w14:paraId="293861C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CB26F7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BA2A246" w14:textId="5EFCE57A" w:rsidR="00C378B5" w:rsidRDefault="00C378B5" w:rsidP="00A42631">
            <w:pPr>
              <w:jc w:val="left"/>
            </w:pPr>
            <w:r w:rsidRPr="00C378B5">
              <w:rPr>
                <w:rFonts w:hint="eastAsia"/>
              </w:rPr>
              <w:t>关于惠家</w:t>
            </w:r>
            <w:r w:rsidRPr="00C378B5">
              <w:rPr>
                <w:rFonts w:hint="eastAsia"/>
              </w:rPr>
              <w:t xml:space="preserve"> E </w:t>
            </w:r>
            <w:r w:rsidRPr="00C378B5">
              <w:rPr>
                <w:rFonts w:hint="eastAsia"/>
              </w:rPr>
              <w:t>站介绍和</w:t>
            </w:r>
            <w:proofErr w:type="gramStart"/>
            <w:r w:rsidRPr="00C378B5">
              <w:rPr>
                <w:rFonts w:hint="eastAsia"/>
              </w:rPr>
              <w:t>金投金融</w:t>
            </w:r>
            <w:proofErr w:type="gramEnd"/>
            <w:r w:rsidRPr="00C378B5">
              <w:rPr>
                <w:rFonts w:hint="eastAsia"/>
              </w:rPr>
              <w:t>介绍</w:t>
            </w:r>
          </w:p>
        </w:tc>
      </w:tr>
      <w:tr w:rsidR="00C378B5" w14:paraId="150EA11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30AC236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EC98C0C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064E1C2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D45FAFD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0BAB8BE" w14:textId="63CE10E0" w:rsidR="00C378B5" w:rsidRPr="00D57F74" w:rsidRDefault="00C378B5" w:rsidP="00A42631">
            <w:pPr>
              <w:jc w:val="center"/>
            </w:pPr>
            <w:r w:rsidRPr="00C378B5">
              <w:rPr>
                <w:rFonts w:hint="eastAsia"/>
              </w:rPr>
              <w:t>网站说明，公司介绍，业务介绍，加盟商入网流程说明等</w:t>
            </w:r>
          </w:p>
        </w:tc>
      </w:tr>
      <w:tr w:rsidR="00C378B5" w14:paraId="286233AC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D9BCB4D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5CD34AD2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0EA5240" w14:textId="77777777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 w:rsidRPr="00D57F74">
              <w:t xml:space="preserve"> </w:t>
            </w:r>
          </w:p>
        </w:tc>
      </w:tr>
      <w:tr w:rsidR="00C378B5" w14:paraId="2479840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A651FD4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482F9C1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FB456F9" w14:textId="62846A44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C378B5">
              <w:rPr>
                <w:rFonts w:hint="eastAsia"/>
              </w:rPr>
              <w:t>浏览惠家金融</w:t>
            </w:r>
            <w:r>
              <w:rPr>
                <w:rFonts w:hint="eastAsia"/>
              </w:rPr>
              <w:t>信息</w:t>
            </w:r>
          </w:p>
        </w:tc>
      </w:tr>
      <w:tr w:rsidR="00C378B5" w14:paraId="24604F4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4CA8D6E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9A09817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0F7901C" w14:textId="77777777" w:rsidR="00C378B5" w:rsidRDefault="00C378B5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浏览结束，退出</w:t>
            </w:r>
          </w:p>
        </w:tc>
      </w:tr>
      <w:tr w:rsidR="00C378B5" w14:paraId="7B159D6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CE06C0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3E5B0D2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BD1D31" w14:textId="77777777" w:rsidR="00C378B5" w:rsidRDefault="00C378B5" w:rsidP="00A42631">
            <w:pPr>
              <w:jc w:val="left"/>
            </w:pPr>
          </w:p>
        </w:tc>
      </w:tr>
      <w:tr w:rsidR="00C378B5" w14:paraId="48A190D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744E9B1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9C5DA47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653D1BA" w14:textId="77777777" w:rsidR="00C378B5" w:rsidRDefault="00C378B5" w:rsidP="00A42631">
            <w:pPr>
              <w:jc w:val="left"/>
            </w:pPr>
          </w:p>
        </w:tc>
      </w:tr>
      <w:tr w:rsidR="00C378B5" w14:paraId="5AF1FF0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93E010F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ABB99CE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6A084954" w14:textId="77777777" w:rsidR="00C378B5" w:rsidRPr="00D57F74" w:rsidRDefault="00C378B5" w:rsidP="00A42631">
            <w:pPr>
              <w:jc w:val="left"/>
            </w:pPr>
          </w:p>
        </w:tc>
      </w:tr>
      <w:tr w:rsidR="00C378B5" w14:paraId="7181C19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0D1450D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752BC38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C0B8889" w14:textId="77777777" w:rsidR="00C378B5" w:rsidRPr="00D57F74" w:rsidRDefault="00C378B5" w:rsidP="00A42631">
            <w:pPr>
              <w:jc w:val="left"/>
            </w:pPr>
          </w:p>
        </w:tc>
      </w:tr>
      <w:tr w:rsidR="00C378B5" w14:paraId="4DF4107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9ECA52F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689C222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DE965D3" w14:textId="77777777" w:rsidR="00C378B5" w:rsidRDefault="00C378B5" w:rsidP="00A42631">
            <w:pPr>
              <w:jc w:val="left"/>
            </w:pPr>
          </w:p>
        </w:tc>
      </w:tr>
      <w:tr w:rsidR="00C378B5" w14:paraId="69A5D75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72883A4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584EFF52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0BC4C1F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A42E353" w14:textId="77777777" w:rsidR="00C378B5" w:rsidRPr="005B5727" w:rsidRDefault="00C378B5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3179BE8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631EA06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651DA6E" w14:textId="77777777" w:rsidR="00C378B5" w:rsidRDefault="00C378B5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D355C31" w14:textId="677CBEE5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惠家生活首页</w:t>
            </w:r>
          </w:p>
        </w:tc>
      </w:tr>
      <w:tr w:rsidR="00C378B5" w14:paraId="4922074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8FCC977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04C9B499" w14:textId="77777777" w:rsidR="00C378B5" w:rsidRPr="005B5727" w:rsidRDefault="00C378B5" w:rsidP="00A42631">
            <w:pPr>
              <w:jc w:val="center"/>
            </w:pPr>
          </w:p>
        </w:tc>
      </w:tr>
      <w:tr w:rsidR="00787F61" w14:paraId="18EDFEB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C87B7CC" w14:textId="1D5C497B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6DA2C860" w14:textId="787BA9EE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546E9606" w14:textId="2248AC38" w:rsidR="00C378B5" w:rsidRDefault="00C378B5" w:rsidP="00C378B5">
      <w:pPr>
        <w:pStyle w:val="3"/>
        <w:rPr>
          <w:rFonts w:ascii="宋体" w:eastAsia="宋体" w:hAnsi="宋体" w:cs="宋体"/>
        </w:rPr>
      </w:pPr>
      <w:bookmarkStart w:id="55" w:name="_Toc520124010"/>
      <w:r>
        <w:rPr>
          <w:rFonts w:ascii="等线" w:eastAsia="等线" w:hAnsi="等线" w:hint="eastAsia"/>
        </w:rPr>
        <w:t>3.9.3</w:t>
      </w:r>
      <w:r>
        <w:t xml:space="preserve"> </w:t>
      </w:r>
      <w:r>
        <w:rPr>
          <w:rFonts w:ascii="宋体" w:eastAsia="宋体" w:hAnsi="宋体" w:cs="宋体" w:hint="eastAsia"/>
        </w:rPr>
        <w:t>关于惠家便民店</w:t>
      </w:r>
      <w:bookmarkEnd w:id="55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14:paraId="1331C89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FCB541A" w14:textId="77777777" w:rsidR="00C378B5" w:rsidRDefault="00C378B5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3666720A" w14:textId="28562469" w:rsidR="00C378B5" w:rsidRDefault="00C378B5" w:rsidP="00A42631">
            <w:pPr>
              <w:jc w:val="center"/>
            </w:pPr>
            <w:r w:rsidRPr="006E2DA1">
              <w:t>QTXQ.</w:t>
            </w:r>
            <w:r>
              <w:t>GYJHJ</w:t>
            </w:r>
            <w:r w:rsidRPr="006E2DA1">
              <w:t>.00</w:t>
            </w:r>
            <w:r>
              <w:t>3</w:t>
            </w:r>
          </w:p>
        </w:tc>
      </w:tr>
      <w:tr w:rsidR="00C378B5" w14:paraId="3FDCE2D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7E841D5" w14:textId="77777777" w:rsidR="00C378B5" w:rsidRDefault="00C378B5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24327C72" w14:textId="4B7F7150" w:rsidR="00C378B5" w:rsidRDefault="00C378B5" w:rsidP="00A42631">
            <w:pPr>
              <w:jc w:val="center"/>
            </w:pPr>
            <w:r>
              <w:rPr>
                <w:rFonts w:hint="eastAsia"/>
              </w:rPr>
              <w:t>关于惠家便民店</w:t>
            </w:r>
          </w:p>
        </w:tc>
      </w:tr>
      <w:tr w:rsidR="00C378B5" w14:paraId="292DC9C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7F6A873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CA8F78D" w14:textId="6FBFA1F6" w:rsidR="00C378B5" w:rsidRDefault="00C378B5" w:rsidP="00A42631">
            <w:pPr>
              <w:jc w:val="left"/>
            </w:pPr>
            <w:r w:rsidRPr="00C378B5">
              <w:rPr>
                <w:rFonts w:hint="eastAsia"/>
              </w:rPr>
              <w:t>便民店业务说明</w:t>
            </w:r>
          </w:p>
        </w:tc>
      </w:tr>
      <w:tr w:rsidR="00C378B5" w14:paraId="6971830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CA2539F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5A6ED86C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2EA4BE3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BC4436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B91ACF3" w14:textId="44A3AB31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便民店</w:t>
            </w:r>
            <w:r w:rsidRPr="00C378B5">
              <w:rPr>
                <w:rFonts w:hint="eastAsia"/>
              </w:rPr>
              <w:t>说明，公司介绍，业务介绍，加盟商入网流程说明等</w:t>
            </w:r>
          </w:p>
        </w:tc>
      </w:tr>
      <w:tr w:rsidR="00C378B5" w14:paraId="3B2C3C6E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12333CF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E87332A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3C2971E" w14:textId="77777777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 w:rsidRPr="00D57F74">
              <w:t xml:space="preserve"> </w:t>
            </w:r>
          </w:p>
        </w:tc>
      </w:tr>
      <w:tr w:rsidR="00C378B5" w14:paraId="473D2DC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B171C55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0A6B096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5D13DD1" w14:textId="043D9B9A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C378B5">
              <w:rPr>
                <w:rFonts w:hint="eastAsia"/>
              </w:rPr>
              <w:t>浏览惠家</w:t>
            </w:r>
            <w:r>
              <w:rPr>
                <w:rFonts w:hint="eastAsia"/>
              </w:rPr>
              <w:t>便民店信息</w:t>
            </w:r>
          </w:p>
        </w:tc>
      </w:tr>
      <w:tr w:rsidR="00C378B5" w14:paraId="5A4BE6D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12F821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FC5B79F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F2219FC" w14:textId="77777777" w:rsidR="00C378B5" w:rsidRDefault="00C378B5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浏览结束，退出</w:t>
            </w:r>
          </w:p>
        </w:tc>
      </w:tr>
      <w:tr w:rsidR="00C378B5" w14:paraId="35DFFD0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CE3772F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D601EF1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B8FC75C" w14:textId="77777777" w:rsidR="00C378B5" w:rsidRDefault="00C378B5" w:rsidP="00A42631">
            <w:pPr>
              <w:jc w:val="left"/>
            </w:pPr>
          </w:p>
        </w:tc>
      </w:tr>
      <w:tr w:rsidR="00C378B5" w14:paraId="00AE43D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CFA9888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4BA92F0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4A3F300" w14:textId="77777777" w:rsidR="00C378B5" w:rsidRDefault="00C378B5" w:rsidP="00A42631">
            <w:pPr>
              <w:jc w:val="left"/>
            </w:pPr>
          </w:p>
        </w:tc>
      </w:tr>
      <w:tr w:rsidR="00C378B5" w14:paraId="05344CC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86D0D62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AA73B9F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CA731F5" w14:textId="77777777" w:rsidR="00C378B5" w:rsidRPr="00D57F74" w:rsidRDefault="00C378B5" w:rsidP="00A42631">
            <w:pPr>
              <w:jc w:val="left"/>
            </w:pPr>
          </w:p>
        </w:tc>
      </w:tr>
      <w:tr w:rsidR="00C378B5" w14:paraId="719703E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27196A1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AAC6466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2946296" w14:textId="77777777" w:rsidR="00C378B5" w:rsidRPr="00D57F74" w:rsidRDefault="00C378B5" w:rsidP="00A42631">
            <w:pPr>
              <w:jc w:val="left"/>
            </w:pPr>
          </w:p>
        </w:tc>
      </w:tr>
      <w:tr w:rsidR="00C378B5" w14:paraId="5510334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97DDF4E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CEC8F45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A414567" w14:textId="77777777" w:rsidR="00C378B5" w:rsidRDefault="00C378B5" w:rsidP="00A42631">
            <w:pPr>
              <w:jc w:val="left"/>
            </w:pPr>
          </w:p>
        </w:tc>
      </w:tr>
      <w:tr w:rsidR="00C378B5" w14:paraId="0F65A57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98CAAE5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54850D8C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3DE5286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98914B4" w14:textId="77777777" w:rsidR="00C378B5" w:rsidRPr="005B5727" w:rsidRDefault="00C378B5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2AEC14C2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5A903FB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B4AB2CF" w14:textId="77777777" w:rsidR="00C378B5" w:rsidRDefault="00C378B5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BBA7110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惠家生活首页</w:t>
            </w:r>
          </w:p>
        </w:tc>
      </w:tr>
      <w:tr w:rsidR="00C378B5" w14:paraId="1DF3FFC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AE82AB6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7BB77E8" w14:textId="77777777" w:rsidR="00C378B5" w:rsidRPr="005B5727" w:rsidRDefault="00C378B5" w:rsidP="00A42631">
            <w:pPr>
              <w:jc w:val="center"/>
            </w:pPr>
          </w:p>
        </w:tc>
      </w:tr>
      <w:tr w:rsidR="00787F61" w14:paraId="6C1B8C3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AE07257" w14:textId="57ACC7C7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6F8F6B7D" w14:textId="1A78FE67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59039611" w14:textId="4A870E1B" w:rsidR="00C378B5" w:rsidRDefault="00C378B5" w:rsidP="00C378B5"/>
    <w:p w14:paraId="3A34ED43" w14:textId="4F6E76AA" w:rsidR="00C378B5" w:rsidRDefault="00C378B5" w:rsidP="00C378B5">
      <w:pPr>
        <w:pStyle w:val="2"/>
        <w:rPr>
          <w:rFonts w:ascii="宋体" w:eastAsia="宋体" w:hAnsi="宋体" w:cs="宋体"/>
        </w:rPr>
      </w:pPr>
      <w:bookmarkStart w:id="56" w:name="_Toc520124011"/>
      <w:r>
        <w:t xml:space="preserve">3.10 </w:t>
      </w:r>
      <w:r>
        <w:rPr>
          <w:rFonts w:ascii="宋体" w:eastAsia="宋体" w:hAnsi="宋体" w:cs="宋体" w:hint="eastAsia"/>
        </w:rPr>
        <w:t>加盟商登陆</w:t>
      </w:r>
      <w:bookmarkEnd w:id="56"/>
    </w:p>
    <w:p w14:paraId="5BCB2921" w14:textId="6859F181" w:rsidR="00C378B5" w:rsidRPr="00C378B5" w:rsidRDefault="00C378B5" w:rsidP="00C378B5">
      <w:pPr>
        <w:pStyle w:val="3"/>
      </w:pPr>
      <w:bookmarkStart w:id="57" w:name="_Toc520124012"/>
      <w:r>
        <w:t xml:space="preserve">3.10.1 </w:t>
      </w:r>
      <w:r>
        <w:rPr>
          <w:rFonts w:ascii="宋体" w:eastAsia="宋体" w:hAnsi="宋体" w:cs="宋体" w:hint="eastAsia"/>
        </w:rPr>
        <w:t>加盟商注册登陆</w:t>
      </w:r>
      <w:bookmarkEnd w:id="5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14:paraId="1AEBE8D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ED1CA9F" w14:textId="77777777" w:rsidR="00C378B5" w:rsidRDefault="00C378B5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51573DD5" w14:textId="36AC602C" w:rsidR="00C378B5" w:rsidRDefault="00C378B5" w:rsidP="00A42631">
            <w:pPr>
              <w:jc w:val="center"/>
            </w:pPr>
            <w:r w:rsidRPr="006E2DA1">
              <w:t>QTXQ.</w:t>
            </w:r>
            <w:r>
              <w:t>JMSDL</w:t>
            </w:r>
            <w:r w:rsidRPr="006E2DA1">
              <w:t>.00</w:t>
            </w:r>
            <w:r>
              <w:t>1</w:t>
            </w:r>
          </w:p>
        </w:tc>
      </w:tr>
      <w:tr w:rsidR="00C378B5" w14:paraId="3996141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4FB553" w14:textId="77777777" w:rsidR="00C378B5" w:rsidRDefault="00C378B5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77EC26B6" w14:textId="56943249" w:rsidR="00C378B5" w:rsidRDefault="00C378B5" w:rsidP="00A42631">
            <w:pPr>
              <w:jc w:val="center"/>
            </w:pPr>
            <w:r>
              <w:rPr>
                <w:rFonts w:hint="eastAsia"/>
              </w:rPr>
              <w:t>加盟</w:t>
            </w:r>
            <w:proofErr w:type="gramStart"/>
            <w:r>
              <w:rPr>
                <w:rFonts w:hint="eastAsia"/>
              </w:rPr>
              <w:t>商注册</w:t>
            </w:r>
            <w:proofErr w:type="gramEnd"/>
            <w:r>
              <w:rPr>
                <w:rFonts w:hint="eastAsia"/>
              </w:rPr>
              <w:t>登陆</w:t>
            </w:r>
          </w:p>
        </w:tc>
      </w:tr>
      <w:tr w:rsidR="00C378B5" w14:paraId="43ACC09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D8DBFD9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205CD95" w14:textId="6621B497" w:rsidR="00C378B5" w:rsidRDefault="00C378B5" w:rsidP="00A42631">
            <w:pPr>
              <w:jc w:val="left"/>
            </w:pPr>
            <w:r w:rsidRPr="00C378B5">
              <w:rPr>
                <w:rFonts w:hint="eastAsia"/>
              </w:rPr>
              <w:t>加盟商登陆注册业务流程说明，所需资料说明，协议说明等</w:t>
            </w:r>
          </w:p>
        </w:tc>
      </w:tr>
      <w:tr w:rsidR="00C378B5" w14:paraId="315963C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5655D89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CC23433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5BE98B4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D561F5D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BFE0A99" w14:textId="3ACB7626" w:rsidR="00C378B5" w:rsidRPr="00D57F74" w:rsidRDefault="00C378B5" w:rsidP="00A42631">
            <w:pPr>
              <w:jc w:val="center"/>
            </w:pPr>
            <w:r w:rsidRPr="00C378B5">
              <w:rPr>
                <w:rFonts w:hint="eastAsia"/>
              </w:rPr>
              <w:t>加盟商账号，密码</w:t>
            </w:r>
            <w:r>
              <w:rPr>
                <w:rFonts w:hint="eastAsia"/>
              </w:rPr>
              <w:t>，加盟</w:t>
            </w:r>
            <w:proofErr w:type="gramStart"/>
            <w:r>
              <w:rPr>
                <w:rFonts w:hint="eastAsia"/>
              </w:rPr>
              <w:t>商类型</w:t>
            </w:r>
            <w:proofErr w:type="gramEnd"/>
          </w:p>
        </w:tc>
      </w:tr>
      <w:tr w:rsidR="00C378B5" w14:paraId="4E1666DC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29916B87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AD6E51F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120B040" w14:textId="38DF9867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 w:rsidRPr="00D57F74">
              <w:t xml:space="preserve"> </w:t>
            </w:r>
          </w:p>
        </w:tc>
      </w:tr>
      <w:tr w:rsidR="00C378B5" w14:paraId="366A9AE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C74D712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96B9C84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06038A9" w14:textId="1CDEE946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2</w:t>
            </w:r>
            <w:r>
              <w:t xml:space="preserve"> </w:t>
            </w:r>
            <w:r>
              <w:rPr>
                <w:rFonts w:hint="eastAsia"/>
              </w:rPr>
              <w:t>加盟商功能：注册</w:t>
            </w:r>
            <w:r w:rsidRPr="00C378B5">
              <w:rPr>
                <w:rFonts w:hint="eastAsia"/>
              </w:rPr>
              <w:t>登陆</w:t>
            </w:r>
            <w:r w:rsidRPr="00D57F74">
              <w:rPr>
                <w:rFonts w:hint="eastAsia"/>
              </w:rPr>
              <w:t xml:space="preserve"> </w:t>
            </w:r>
          </w:p>
        </w:tc>
      </w:tr>
      <w:tr w:rsidR="00C378B5" w14:paraId="49F95A5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2C4DB18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515FF63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7F3405E" w14:textId="06D39C97" w:rsidR="00C378B5" w:rsidRDefault="00C378B5" w:rsidP="00A42631">
            <w:pPr>
              <w:jc w:val="left"/>
            </w:pPr>
            <w:r>
              <w:rPr>
                <w:rFonts w:hint="eastAsia"/>
              </w:rPr>
              <w:t>03</w:t>
            </w:r>
            <w:r w:rsidRPr="00C378B5">
              <w:rPr>
                <w:rFonts w:hint="eastAsia"/>
              </w:rPr>
              <w:t>浏览基本信息和业务信息</w:t>
            </w:r>
          </w:p>
        </w:tc>
      </w:tr>
      <w:tr w:rsidR="00C378B5" w14:paraId="1E345A7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E0AE582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313B7BF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67CD642" w14:textId="7A359365" w:rsidR="00C378B5" w:rsidRDefault="00C378B5" w:rsidP="00A42631">
            <w:pPr>
              <w:jc w:val="left"/>
            </w:pPr>
            <w:r>
              <w:t xml:space="preserve">04 </w:t>
            </w:r>
            <w:r>
              <w:rPr>
                <w:rFonts w:hint="eastAsia"/>
              </w:rPr>
              <w:t>退出</w:t>
            </w:r>
          </w:p>
        </w:tc>
      </w:tr>
      <w:tr w:rsidR="00C378B5" w14:paraId="508C4A5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97FC326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56E77ED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9FB80E2" w14:textId="77777777" w:rsidR="00C378B5" w:rsidRDefault="00C378B5" w:rsidP="00A42631">
            <w:pPr>
              <w:jc w:val="left"/>
            </w:pPr>
          </w:p>
        </w:tc>
      </w:tr>
      <w:tr w:rsidR="00C378B5" w14:paraId="3A7EE63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10E0A69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2B22734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796AD31" w14:textId="613059E6" w:rsidR="00C378B5" w:rsidRPr="00D57F74" w:rsidRDefault="00C378B5" w:rsidP="00A42631">
            <w:pPr>
              <w:jc w:val="left"/>
            </w:pPr>
          </w:p>
        </w:tc>
      </w:tr>
      <w:tr w:rsidR="00C378B5" w14:paraId="6B3B59C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1531D19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C901110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EB6982" w14:textId="77777777" w:rsidR="00C378B5" w:rsidRPr="00D57F74" w:rsidRDefault="00C378B5" w:rsidP="00A42631">
            <w:pPr>
              <w:jc w:val="left"/>
            </w:pPr>
          </w:p>
        </w:tc>
      </w:tr>
      <w:tr w:rsidR="00C378B5" w14:paraId="421B9F6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EEFC796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FC8AA6C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03EBE69" w14:textId="77777777" w:rsidR="00C378B5" w:rsidRDefault="00C378B5" w:rsidP="00A42631">
            <w:pPr>
              <w:jc w:val="left"/>
            </w:pPr>
          </w:p>
        </w:tc>
      </w:tr>
      <w:tr w:rsidR="00C378B5" w14:paraId="2AFE90D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8C01E45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D5618B4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06E88AF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07BE69" w14:textId="77777777" w:rsidR="00C378B5" w:rsidRPr="005B5727" w:rsidRDefault="00C378B5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5B2072FF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56FAD90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227E68C" w14:textId="77777777" w:rsidR="00C378B5" w:rsidRDefault="00C378B5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FC440E7" w14:textId="506CABA4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加盟商首页</w:t>
            </w:r>
          </w:p>
        </w:tc>
      </w:tr>
      <w:tr w:rsidR="00C378B5" w14:paraId="1C29E67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064A5CD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0399585" w14:textId="77777777" w:rsidR="00C378B5" w:rsidRPr="005B5727" w:rsidRDefault="00C378B5" w:rsidP="00A42631">
            <w:pPr>
              <w:jc w:val="center"/>
            </w:pPr>
          </w:p>
        </w:tc>
      </w:tr>
      <w:tr w:rsidR="00787F61" w14:paraId="633AB89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CDB0B2C" w14:textId="35EDF9AA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1A48503B" w14:textId="058FB62B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69CE11D9" w14:textId="5795B8D6" w:rsidR="00C378B5" w:rsidRDefault="00C378B5" w:rsidP="00C378B5">
      <w:pPr>
        <w:pStyle w:val="3"/>
        <w:rPr>
          <w:rFonts w:ascii="宋体" w:eastAsia="宋体" w:hAnsi="宋体" w:cs="宋体"/>
        </w:rPr>
      </w:pPr>
      <w:bookmarkStart w:id="58" w:name="_Toc520124013"/>
      <w:r>
        <w:t xml:space="preserve">3.10.2 </w:t>
      </w:r>
      <w:r>
        <w:rPr>
          <w:rFonts w:ascii="宋体" w:eastAsia="宋体" w:hAnsi="宋体" w:cs="宋体" w:hint="eastAsia"/>
        </w:rPr>
        <w:t>加盟商实名认证</w:t>
      </w:r>
      <w:bookmarkEnd w:id="58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14:paraId="56340D0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265804" w14:textId="77777777" w:rsidR="00C378B5" w:rsidRDefault="00C378B5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90B6BD1" w14:textId="0E05922E" w:rsidR="00C378B5" w:rsidRDefault="00C378B5" w:rsidP="00A42631">
            <w:pPr>
              <w:jc w:val="center"/>
            </w:pPr>
            <w:r w:rsidRPr="006E2DA1">
              <w:t>QTXQ.</w:t>
            </w:r>
            <w:r>
              <w:t>JMSDL</w:t>
            </w:r>
            <w:r w:rsidRPr="006E2DA1">
              <w:t>.00</w:t>
            </w:r>
            <w:r>
              <w:t>2</w:t>
            </w:r>
          </w:p>
        </w:tc>
      </w:tr>
      <w:tr w:rsidR="00C378B5" w14:paraId="2017F78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E40EFF" w14:textId="77777777" w:rsidR="00C378B5" w:rsidRDefault="00C378B5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39201D7C" w14:textId="11CF0BA4" w:rsidR="00C378B5" w:rsidRDefault="00C378B5" w:rsidP="00A42631">
            <w:pPr>
              <w:jc w:val="center"/>
            </w:pPr>
            <w:r>
              <w:rPr>
                <w:rFonts w:hint="eastAsia"/>
              </w:rPr>
              <w:t>加盟商实名认证</w:t>
            </w:r>
          </w:p>
        </w:tc>
      </w:tr>
      <w:tr w:rsidR="00C378B5" w14:paraId="13E9DA0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27F31C8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4A5B3A6" w14:textId="4EE4491D" w:rsidR="00C378B5" w:rsidRDefault="00C378B5" w:rsidP="00A42631">
            <w:pPr>
              <w:jc w:val="left"/>
            </w:pPr>
            <w:r w:rsidRPr="00C378B5">
              <w:rPr>
                <w:rFonts w:hint="eastAsia"/>
              </w:rPr>
              <w:t>输入自己的</w:t>
            </w:r>
            <w:r>
              <w:rPr>
                <w:rFonts w:hint="eastAsia"/>
              </w:rPr>
              <w:t>实名</w:t>
            </w:r>
            <w:r w:rsidRPr="00C378B5">
              <w:rPr>
                <w:rFonts w:hint="eastAsia"/>
              </w:rPr>
              <w:t>认证信息，包括加盟商姓名，身份证号码，电话号码，经营</w:t>
            </w:r>
            <w:r w:rsidRPr="00C378B5">
              <w:rPr>
                <w:rFonts w:hint="eastAsia"/>
              </w:rPr>
              <w:t xml:space="preserve"> </w:t>
            </w:r>
            <w:r w:rsidRPr="00C378B5">
              <w:rPr>
                <w:rFonts w:hint="eastAsia"/>
              </w:rPr>
              <w:t>业务范围，具体业务。</w:t>
            </w:r>
            <w:r w:rsidRPr="00C378B5">
              <w:rPr>
                <w:rFonts w:hint="eastAsia"/>
              </w:rPr>
              <w:t xml:space="preserve"> </w:t>
            </w:r>
            <w:r w:rsidRPr="00C378B5">
              <w:rPr>
                <w:rFonts w:hint="eastAsia"/>
              </w:rPr>
              <w:t>输入完成后签订在线协议。</w:t>
            </w:r>
          </w:p>
        </w:tc>
      </w:tr>
      <w:tr w:rsidR="00C378B5" w14:paraId="7B60568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5DCF41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2E4B77E" w14:textId="7B7390DC" w:rsidR="00C378B5" w:rsidRPr="00D57F74" w:rsidRDefault="00784336" w:rsidP="00A42631">
            <w:pPr>
              <w:jc w:val="center"/>
            </w:pPr>
            <w:r>
              <w:rPr>
                <w:rFonts w:hint="eastAsia"/>
              </w:rPr>
              <w:t>加盟商</w:t>
            </w:r>
            <w:r w:rsidR="00C378B5">
              <w:rPr>
                <w:rFonts w:hint="eastAsia"/>
              </w:rPr>
              <w:t>已注册登陆</w:t>
            </w:r>
          </w:p>
        </w:tc>
      </w:tr>
      <w:tr w:rsidR="00C378B5" w14:paraId="461D6B0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9E47F9D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0E008C92" w14:textId="5C1C6862" w:rsidR="00C378B5" w:rsidRPr="00D57F74" w:rsidRDefault="00C378B5" w:rsidP="00A42631">
            <w:pPr>
              <w:jc w:val="center"/>
            </w:pPr>
            <w:r w:rsidRPr="00C378B5">
              <w:rPr>
                <w:rFonts w:hint="eastAsia"/>
              </w:rPr>
              <w:t>输入自己的实名认证信息，包括加盟商姓名，身份证号码，电话号码，经营</w:t>
            </w:r>
            <w:r w:rsidRPr="00C378B5">
              <w:rPr>
                <w:rFonts w:hint="eastAsia"/>
              </w:rPr>
              <w:t xml:space="preserve"> </w:t>
            </w:r>
            <w:r w:rsidRPr="00C378B5">
              <w:rPr>
                <w:rFonts w:hint="eastAsia"/>
              </w:rPr>
              <w:t>业务范围，具体业务。</w:t>
            </w:r>
            <w:r w:rsidRPr="00C378B5">
              <w:rPr>
                <w:rFonts w:hint="eastAsia"/>
              </w:rPr>
              <w:t xml:space="preserve"> </w:t>
            </w:r>
          </w:p>
        </w:tc>
      </w:tr>
      <w:tr w:rsidR="00C378B5" w14:paraId="0544DC88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1A07310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36B267F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0B0AF61" w14:textId="77777777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 w:rsidRPr="00D57F74">
              <w:t xml:space="preserve"> </w:t>
            </w:r>
          </w:p>
        </w:tc>
      </w:tr>
      <w:tr w:rsidR="00C378B5" w14:paraId="04E4604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CCFB0A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BC779DC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E9AD4D9" w14:textId="3B213112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C378B5">
              <w:rPr>
                <w:rFonts w:hint="eastAsia"/>
              </w:rPr>
              <w:t>加盟商</w:t>
            </w:r>
            <w:r>
              <w:rPr>
                <w:rFonts w:hint="eastAsia"/>
              </w:rPr>
              <w:t>功能：</w:t>
            </w:r>
            <w:r w:rsidRPr="00C378B5">
              <w:rPr>
                <w:rFonts w:hint="eastAsia"/>
              </w:rPr>
              <w:t>实名认证</w:t>
            </w:r>
            <w:r>
              <w:rPr>
                <w:rFonts w:hint="eastAsia"/>
              </w:rPr>
              <w:t>，输入实名信息</w:t>
            </w:r>
          </w:p>
        </w:tc>
      </w:tr>
      <w:tr w:rsidR="00C378B5" w14:paraId="79E1254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4E364B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B85C56B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5F38278" w14:textId="1D842710" w:rsidR="00C378B5" w:rsidRDefault="00C378B5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等待审核</w:t>
            </w:r>
          </w:p>
        </w:tc>
      </w:tr>
      <w:tr w:rsidR="00C378B5" w14:paraId="27AA0CD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D61413C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7106640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B2F7BB8" w14:textId="0D92A473" w:rsidR="00C378B5" w:rsidRDefault="00C378B5" w:rsidP="00A42631">
            <w:pPr>
              <w:jc w:val="left"/>
            </w:pPr>
            <w:r>
              <w:t xml:space="preserve">04 </w:t>
            </w:r>
            <w:r>
              <w:rPr>
                <w:rFonts w:hint="eastAsia"/>
              </w:rPr>
              <w:t>审核通过</w:t>
            </w:r>
          </w:p>
        </w:tc>
      </w:tr>
      <w:tr w:rsidR="00C378B5" w14:paraId="0851BE8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1BBB3DA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8EF95EC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A5775DE" w14:textId="73B4E555" w:rsidR="00C378B5" w:rsidRDefault="00C378B5" w:rsidP="00A42631">
            <w:pPr>
              <w:jc w:val="left"/>
            </w:pPr>
            <w:r>
              <w:t xml:space="preserve">05 </w:t>
            </w:r>
            <w:r>
              <w:rPr>
                <w:rFonts w:hint="eastAsia"/>
              </w:rPr>
              <w:t>返回个人信息页</w:t>
            </w:r>
          </w:p>
        </w:tc>
      </w:tr>
      <w:tr w:rsidR="00C378B5" w14:paraId="63AB69B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3065A9E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65CF2D9F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8161EE0" w14:textId="307F58A8" w:rsidR="00C378B5" w:rsidRPr="00D57F74" w:rsidRDefault="00C378B5" w:rsidP="00A42631">
            <w:pPr>
              <w:jc w:val="left"/>
            </w:pPr>
            <w:r>
              <w:t xml:space="preserve">04 </w:t>
            </w:r>
            <w:r>
              <w:rPr>
                <w:rFonts w:hint="eastAsia"/>
              </w:rPr>
              <w:t>审核不通过</w:t>
            </w:r>
          </w:p>
        </w:tc>
      </w:tr>
      <w:tr w:rsidR="00C378B5" w14:paraId="4EB1D74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203725D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9472E4F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AC83BFA" w14:textId="77777777" w:rsidR="00C378B5" w:rsidRPr="00D57F74" w:rsidRDefault="00C378B5" w:rsidP="00A42631">
            <w:pPr>
              <w:jc w:val="left"/>
            </w:pPr>
          </w:p>
        </w:tc>
      </w:tr>
      <w:tr w:rsidR="00C378B5" w14:paraId="2D17C7E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79BFF55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69F1920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093B1C6" w14:textId="77777777" w:rsidR="00C378B5" w:rsidRDefault="00C378B5" w:rsidP="00A42631">
            <w:pPr>
              <w:jc w:val="left"/>
            </w:pPr>
          </w:p>
        </w:tc>
      </w:tr>
      <w:tr w:rsidR="00C378B5" w14:paraId="6A73D40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45CD3FF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83D8066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2245412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89AA819" w14:textId="77777777" w:rsidR="00C378B5" w:rsidRPr="005B5727" w:rsidRDefault="00C378B5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02FBBD2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569C493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5E060A9" w14:textId="77777777" w:rsidR="00C378B5" w:rsidRDefault="00C378B5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BE90CC9" w14:textId="00743042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加盟商首页</w:t>
            </w:r>
          </w:p>
        </w:tc>
      </w:tr>
      <w:tr w:rsidR="00C378B5" w14:paraId="6BA6347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4B2C1A4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8BB7C8F" w14:textId="77777777" w:rsidR="00C378B5" w:rsidRPr="005B5727" w:rsidRDefault="00C378B5" w:rsidP="00A42631">
            <w:pPr>
              <w:jc w:val="center"/>
            </w:pPr>
          </w:p>
        </w:tc>
      </w:tr>
      <w:tr w:rsidR="00787F61" w14:paraId="27C9258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D799CC9" w14:textId="3995F201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D808DB4" w14:textId="4871DE37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25E0C65B" w14:textId="7401921C" w:rsidR="00C378B5" w:rsidRDefault="00C378B5" w:rsidP="00C378B5"/>
    <w:p w14:paraId="7B4F2CB6" w14:textId="6DB46DE7" w:rsidR="00C378B5" w:rsidRDefault="00C378B5" w:rsidP="00C378B5">
      <w:pPr>
        <w:pStyle w:val="3"/>
        <w:rPr>
          <w:rFonts w:ascii="宋体" w:eastAsia="宋体" w:hAnsi="宋体" w:cs="宋体"/>
        </w:rPr>
      </w:pPr>
      <w:bookmarkStart w:id="59" w:name="_Toc520124014"/>
      <w:r>
        <w:t xml:space="preserve">3.10.3 </w:t>
      </w:r>
      <w:r>
        <w:rPr>
          <w:rFonts w:ascii="宋体" w:eastAsia="宋体" w:hAnsi="宋体" w:cs="宋体" w:hint="eastAsia"/>
        </w:rPr>
        <w:t>加盟商信息发布</w:t>
      </w:r>
      <w:bookmarkEnd w:id="5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14:paraId="45FBB6C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7DE0E91" w14:textId="77777777" w:rsidR="00C378B5" w:rsidRDefault="00C378B5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CE19AC9" w14:textId="082CAFDD" w:rsidR="00C378B5" w:rsidRDefault="00C378B5" w:rsidP="00A42631">
            <w:pPr>
              <w:jc w:val="center"/>
            </w:pPr>
            <w:r w:rsidRPr="006E2DA1">
              <w:t>QTXQ.</w:t>
            </w:r>
            <w:r>
              <w:t>JMSDL</w:t>
            </w:r>
            <w:r w:rsidRPr="006E2DA1">
              <w:t>.00</w:t>
            </w:r>
            <w:r>
              <w:t>3</w:t>
            </w:r>
          </w:p>
        </w:tc>
      </w:tr>
      <w:tr w:rsidR="00C378B5" w14:paraId="72BAF4F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4A00579" w14:textId="77777777" w:rsidR="00C378B5" w:rsidRDefault="00C378B5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69FEE598" w14:textId="17600507" w:rsidR="00C378B5" w:rsidRDefault="00C378B5" w:rsidP="00A42631">
            <w:pPr>
              <w:jc w:val="center"/>
            </w:pPr>
            <w:r>
              <w:rPr>
                <w:rFonts w:hint="eastAsia"/>
              </w:rPr>
              <w:t>加盟商信息发布</w:t>
            </w:r>
          </w:p>
        </w:tc>
      </w:tr>
      <w:tr w:rsidR="00C378B5" w14:paraId="5F360C6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954DEDC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17F64EB4" w14:textId="6E20F68A" w:rsidR="00C378B5" w:rsidRDefault="00C378B5" w:rsidP="00A42631">
            <w:pPr>
              <w:jc w:val="left"/>
            </w:pPr>
            <w:r w:rsidRPr="00C378B5">
              <w:rPr>
                <w:rFonts w:hint="eastAsia"/>
              </w:rPr>
              <w:t>加盟商发布自己的信息和服务，后台审核通过后显示到网站首页。</w:t>
            </w:r>
          </w:p>
        </w:tc>
      </w:tr>
      <w:tr w:rsidR="00C378B5" w14:paraId="4C4E83B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785DFE6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5EB3B4B" w14:textId="78FD9352" w:rsidR="00C378B5" w:rsidRPr="00D57F74" w:rsidRDefault="00784336" w:rsidP="00A42631">
            <w:pPr>
              <w:jc w:val="center"/>
            </w:pPr>
            <w:r>
              <w:rPr>
                <w:rFonts w:hint="eastAsia"/>
              </w:rPr>
              <w:t>加盟商已注册登陆</w:t>
            </w:r>
          </w:p>
        </w:tc>
      </w:tr>
      <w:tr w:rsidR="00C378B5" w14:paraId="4F0F039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B1ECFCD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816D5A5" w14:textId="5463A216" w:rsidR="00C378B5" w:rsidRPr="00D57F74" w:rsidRDefault="00C378B5" w:rsidP="00A42631">
            <w:pPr>
              <w:jc w:val="center"/>
            </w:pPr>
            <w:r w:rsidRPr="00C378B5">
              <w:rPr>
                <w:rFonts w:hint="eastAsia"/>
              </w:rPr>
              <w:t>加盟商名称，</w:t>
            </w:r>
            <w:r>
              <w:rPr>
                <w:rFonts w:hint="eastAsia"/>
              </w:rPr>
              <w:t>加盟商类型，</w:t>
            </w:r>
            <w:r w:rsidRPr="00C378B5">
              <w:rPr>
                <w:rFonts w:hint="eastAsia"/>
              </w:rPr>
              <w:t>产品名称，产品说明</w:t>
            </w:r>
            <w:r>
              <w:rPr>
                <w:rFonts w:hint="eastAsia"/>
              </w:rPr>
              <w:t>，产品类型</w:t>
            </w:r>
          </w:p>
        </w:tc>
      </w:tr>
      <w:tr w:rsidR="00C378B5" w14:paraId="0D6D310B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E0A94BA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6F84C42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E924BA8" w14:textId="77777777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 w:rsidRPr="00D57F74">
              <w:t xml:space="preserve"> </w:t>
            </w:r>
          </w:p>
        </w:tc>
      </w:tr>
      <w:tr w:rsidR="00C378B5" w14:paraId="6E5D322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0FF31A3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9200E5C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DD3B896" w14:textId="31BE10C8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C378B5">
              <w:rPr>
                <w:rFonts w:hint="eastAsia"/>
              </w:rPr>
              <w:t>加盟商</w:t>
            </w:r>
            <w:r>
              <w:rPr>
                <w:rFonts w:hint="eastAsia"/>
              </w:rPr>
              <w:t>功能：信息发布</w:t>
            </w:r>
          </w:p>
        </w:tc>
      </w:tr>
      <w:tr w:rsidR="00C378B5" w14:paraId="5AF00BF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85AC08B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C994008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E3A3AD6" w14:textId="77777777" w:rsidR="00C378B5" w:rsidRDefault="00C378B5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等待审核</w:t>
            </w:r>
          </w:p>
        </w:tc>
      </w:tr>
      <w:tr w:rsidR="00C378B5" w14:paraId="5B0ACF3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07F5F8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A7412DF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204BE72" w14:textId="77777777" w:rsidR="00C378B5" w:rsidRDefault="00C378B5" w:rsidP="00A42631">
            <w:pPr>
              <w:jc w:val="left"/>
            </w:pPr>
            <w:r>
              <w:t xml:space="preserve">04 </w:t>
            </w:r>
            <w:r>
              <w:rPr>
                <w:rFonts w:hint="eastAsia"/>
              </w:rPr>
              <w:t>审核通过</w:t>
            </w:r>
          </w:p>
        </w:tc>
      </w:tr>
      <w:tr w:rsidR="00C378B5" w14:paraId="1668505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BB51FC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544F973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222A6DD" w14:textId="77777777" w:rsidR="00C378B5" w:rsidRDefault="00C378B5" w:rsidP="00A42631">
            <w:pPr>
              <w:jc w:val="left"/>
            </w:pPr>
            <w:r>
              <w:t xml:space="preserve">05 </w:t>
            </w:r>
            <w:r>
              <w:rPr>
                <w:rFonts w:hint="eastAsia"/>
              </w:rPr>
              <w:t>返回个人信息页</w:t>
            </w:r>
          </w:p>
        </w:tc>
      </w:tr>
      <w:tr w:rsidR="00C378B5" w14:paraId="391ED90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DDF9B6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0C17D20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9EA35CD" w14:textId="77777777" w:rsidR="00C378B5" w:rsidRPr="00D57F74" w:rsidRDefault="00C378B5" w:rsidP="00A42631">
            <w:pPr>
              <w:jc w:val="left"/>
            </w:pPr>
            <w:r>
              <w:t xml:space="preserve">04 </w:t>
            </w:r>
            <w:r>
              <w:rPr>
                <w:rFonts w:hint="eastAsia"/>
              </w:rPr>
              <w:t>审核不通过</w:t>
            </w:r>
          </w:p>
        </w:tc>
      </w:tr>
      <w:tr w:rsidR="00C378B5" w14:paraId="3346D2E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77EBE7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6A1F660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E75ABA5" w14:textId="77777777" w:rsidR="00C378B5" w:rsidRPr="00D57F74" w:rsidRDefault="00C378B5" w:rsidP="00A42631">
            <w:pPr>
              <w:jc w:val="left"/>
            </w:pPr>
          </w:p>
        </w:tc>
      </w:tr>
      <w:tr w:rsidR="00C378B5" w14:paraId="0783A54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F169CD9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18C06FF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3F5607E" w14:textId="77777777" w:rsidR="00C378B5" w:rsidRDefault="00C378B5" w:rsidP="00A42631">
            <w:pPr>
              <w:jc w:val="left"/>
            </w:pPr>
          </w:p>
        </w:tc>
      </w:tr>
      <w:tr w:rsidR="00C378B5" w14:paraId="152D57D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0687706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2AB000B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50229E8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78F0B7A" w14:textId="77777777" w:rsidR="00C378B5" w:rsidRPr="005B5727" w:rsidRDefault="00C378B5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5B80849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6A0791A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B27875D" w14:textId="77777777" w:rsidR="00C378B5" w:rsidRDefault="00C378B5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680E616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加盟商首页</w:t>
            </w:r>
          </w:p>
        </w:tc>
      </w:tr>
      <w:tr w:rsidR="00C378B5" w14:paraId="41724A4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6BFF06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2D2361F9" w14:textId="77777777" w:rsidR="00C378B5" w:rsidRPr="005B5727" w:rsidRDefault="00C378B5" w:rsidP="00A42631">
            <w:pPr>
              <w:jc w:val="center"/>
            </w:pPr>
          </w:p>
        </w:tc>
      </w:tr>
      <w:tr w:rsidR="00787F61" w14:paraId="3A3E261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8894E2D" w14:textId="6F76F50D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3688D41D" w14:textId="41A3DFFF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3DE9225E" w14:textId="0C3DE8F1" w:rsidR="00C378B5" w:rsidRDefault="00C378B5" w:rsidP="00C378B5">
      <w:pPr>
        <w:pStyle w:val="3"/>
        <w:rPr>
          <w:rFonts w:ascii="宋体" w:eastAsia="宋体" w:hAnsi="宋体" w:cs="宋体"/>
        </w:rPr>
      </w:pPr>
      <w:bookmarkStart w:id="60" w:name="_Toc520124015"/>
      <w:r w:rsidRPr="00C378B5">
        <w:t>3.</w:t>
      </w:r>
      <w:r w:rsidRPr="00C378B5">
        <w:rPr>
          <w:rFonts w:hint="eastAsia"/>
        </w:rPr>
        <w:t>10.4</w:t>
      </w:r>
      <w:r>
        <w:t xml:space="preserve"> </w:t>
      </w:r>
      <w:r>
        <w:rPr>
          <w:rFonts w:ascii="宋体" w:eastAsia="宋体" w:hAnsi="宋体" w:cs="宋体" w:hint="eastAsia"/>
        </w:rPr>
        <w:t>加盟商订单查询</w:t>
      </w:r>
      <w:bookmarkEnd w:id="6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14:paraId="218F09F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F258BC2" w14:textId="77777777" w:rsidR="00C378B5" w:rsidRDefault="00C378B5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E6F5EA7" w14:textId="77777777" w:rsidR="00C378B5" w:rsidRDefault="00C378B5" w:rsidP="00A42631">
            <w:pPr>
              <w:jc w:val="center"/>
            </w:pPr>
            <w:r w:rsidRPr="006E2DA1">
              <w:t>QTXQ.</w:t>
            </w:r>
            <w:r>
              <w:t>JMSDL</w:t>
            </w:r>
            <w:r w:rsidRPr="006E2DA1">
              <w:t>.00</w:t>
            </w:r>
            <w:r>
              <w:t>3</w:t>
            </w:r>
          </w:p>
        </w:tc>
      </w:tr>
      <w:tr w:rsidR="00C378B5" w14:paraId="47EA557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77DB4F4" w14:textId="77777777" w:rsidR="00C378B5" w:rsidRDefault="00C378B5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7C93A9E9" w14:textId="78293AF2" w:rsidR="00C378B5" w:rsidRDefault="00C378B5" w:rsidP="00A42631">
            <w:pPr>
              <w:jc w:val="center"/>
            </w:pPr>
            <w:r>
              <w:rPr>
                <w:rFonts w:hint="eastAsia"/>
              </w:rPr>
              <w:t>加盟商订单查询</w:t>
            </w:r>
          </w:p>
        </w:tc>
      </w:tr>
      <w:tr w:rsidR="00C378B5" w14:paraId="1BE5A5D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DD9FF5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84E38CB" w14:textId="6A3FE9CD" w:rsidR="00C378B5" w:rsidRDefault="00C378B5" w:rsidP="00A42631">
            <w:pPr>
              <w:jc w:val="left"/>
            </w:pPr>
            <w:r w:rsidRPr="00C378B5">
              <w:rPr>
                <w:rFonts w:hint="eastAsia"/>
              </w:rPr>
              <w:t>查询自己的订单，并</w:t>
            </w:r>
            <w:proofErr w:type="gramStart"/>
            <w:r w:rsidRPr="00C378B5">
              <w:rPr>
                <w:rFonts w:hint="eastAsia"/>
              </w:rPr>
              <w:t>作出</w:t>
            </w:r>
            <w:proofErr w:type="gramEnd"/>
            <w:r w:rsidRPr="00C378B5">
              <w:rPr>
                <w:rFonts w:hint="eastAsia"/>
              </w:rPr>
              <w:t>反应</w:t>
            </w:r>
          </w:p>
        </w:tc>
      </w:tr>
      <w:tr w:rsidR="00C378B5" w14:paraId="1A32F5D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1786F0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5A0859F" w14:textId="159B74D0" w:rsidR="00C378B5" w:rsidRPr="00D57F74" w:rsidRDefault="00784336" w:rsidP="00A42631">
            <w:pPr>
              <w:jc w:val="center"/>
            </w:pPr>
            <w:r>
              <w:rPr>
                <w:rFonts w:hint="eastAsia"/>
              </w:rPr>
              <w:t>加盟商已注册登陆</w:t>
            </w:r>
          </w:p>
        </w:tc>
      </w:tr>
      <w:tr w:rsidR="00C378B5" w14:paraId="3F21DCE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0DDAC0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1E8DC095" w14:textId="4484BBC5" w:rsidR="00C378B5" w:rsidRPr="00D57F74" w:rsidRDefault="00C378B5" w:rsidP="00A42631">
            <w:pPr>
              <w:jc w:val="center"/>
            </w:pPr>
            <w:r w:rsidRPr="00C378B5">
              <w:rPr>
                <w:rFonts w:hint="eastAsia"/>
              </w:rPr>
              <w:t>加盟商</w:t>
            </w:r>
            <w:r>
              <w:rPr>
                <w:rFonts w:hint="eastAsia"/>
              </w:rPr>
              <w:t>号</w:t>
            </w:r>
            <w:r w:rsidRPr="00C378B5">
              <w:rPr>
                <w:rFonts w:hint="eastAsia"/>
              </w:rPr>
              <w:t>，加盟商名称，</w:t>
            </w:r>
            <w:r>
              <w:rPr>
                <w:rFonts w:hint="eastAsia"/>
              </w:rPr>
              <w:t>加盟商类型，</w:t>
            </w:r>
            <w:r w:rsidRPr="00C378B5">
              <w:rPr>
                <w:rFonts w:hint="eastAsia"/>
              </w:rPr>
              <w:t>订单号，订单产品，</w:t>
            </w:r>
            <w:r>
              <w:rPr>
                <w:rFonts w:hint="eastAsia"/>
              </w:rPr>
              <w:t>订单类型，</w:t>
            </w:r>
            <w:r w:rsidRPr="00C378B5">
              <w:rPr>
                <w:rFonts w:hint="eastAsia"/>
              </w:rPr>
              <w:t>订单说明，订单当前状态</w:t>
            </w:r>
          </w:p>
        </w:tc>
      </w:tr>
      <w:tr w:rsidR="00C378B5" w14:paraId="65868E09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123B241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17A2D86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7313336" w14:textId="77777777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 w:rsidRPr="00D57F74">
              <w:t xml:space="preserve"> </w:t>
            </w:r>
          </w:p>
        </w:tc>
      </w:tr>
      <w:tr w:rsidR="00C378B5" w14:paraId="53A8E35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603CCED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AD9A240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A32385B" w14:textId="03AEBF09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C378B5">
              <w:rPr>
                <w:rFonts w:hint="eastAsia"/>
              </w:rPr>
              <w:t>加盟商</w:t>
            </w:r>
            <w:r>
              <w:rPr>
                <w:rFonts w:hint="eastAsia"/>
              </w:rPr>
              <w:t>功能：</w:t>
            </w:r>
            <w:r w:rsidRPr="00C378B5">
              <w:rPr>
                <w:rFonts w:hint="eastAsia"/>
              </w:rPr>
              <w:t>订单查询</w:t>
            </w:r>
          </w:p>
        </w:tc>
      </w:tr>
      <w:tr w:rsidR="00C378B5" w14:paraId="79D506A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271445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341585C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CE78B3B" w14:textId="5FD6A3BC" w:rsidR="00C378B5" w:rsidRDefault="00C378B5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显示订单</w:t>
            </w:r>
          </w:p>
        </w:tc>
      </w:tr>
      <w:tr w:rsidR="00C378B5" w14:paraId="292341D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C6E66E0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26D9098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050DC61" w14:textId="42797C94" w:rsidR="00C378B5" w:rsidRDefault="00C378B5" w:rsidP="00A42631">
            <w:pPr>
              <w:jc w:val="left"/>
            </w:pPr>
            <w:r>
              <w:t xml:space="preserve">04 </w:t>
            </w:r>
            <w:r w:rsidRPr="00C378B5">
              <w:rPr>
                <w:rFonts w:hint="eastAsia"/>
              </w:rPr>
              <w:t>查询订单信息，状态</w:t>
            </w:r>
          </w:p>
        </w:tc>
      </w:tr>
      <w:tr w:rsidR="00C378B5" w14:paraId="224401B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A0BAD4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2C30EE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F5DF31B" w14:textId="77777777" w:rsidR="00C378B5" w:rsidRDefault="00C378B5" w:rsidP="00A42631">
            <w:pPr>
              <w:jc w:val="left"/>
            </w:pPr>
            <w:r>
              <w:t xml:space="preserve">05 </w:t>
            </w:r>
            <w:r>
              <w:rPr>
                <w:rFonts w:hint="eastAsia"/>
              </w:rPr>
              <w:t>返回个人信息页</w:t>
            </w:r>
          </w:p>
        </w:tc>
      </w:tr>
      <w:tr w:rsidR="00C378B5" w14:paraId="29B17DC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6029815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C9125DC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76646A7" w14:textId="49AD0345" w:rsidR="00C378B5" w:rsidRPr="00D57F74" w:rsidRDefault="00C378B5" w:rsidP="00A42631">
            <w:pPr>
              <w:jc w:val="left"/>
            </w:pPr>
          </w:p>
        </w:tc>
      </w:tr>
      <w:tr w:rsidR="00C378B5" w14:paraId="1EF72F1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9337172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593EBB1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6C5D7DD" w14:textId="77777777" w:rsidR="00C378B5" w:rsidRPr="00D57F74" w:rsidRDefault="00C378B5" w:rsidP="00A42631">
            <w:pPr>
              <w:jc w:val="left"/>
            </w:pPr>
          </w:p>
        </w:tc>
      </w:tr>
      <w:tr w:rsidR="00C378B5" w14:paraId="6D16987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BD5B410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0697A38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98276DC" w14:textId="77777777" w:rsidR="00C378B5" w:rsidRDefault="00C378B5" w:rsidP="00A42631">
            <w:pPr>
              <w:jc w:val="left"/>
            </w:pPr>
          </w:p>
        </w:tc>
      </w:tr>
      <w:tr w:rsidR="00C378B5" w14:paraId="30F5733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6E3A5BC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659E00F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7693099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3520807" w14:textId="77777777" w:rsidR="00C378B5" w:rsidRPr="005B5727" w:rsidRDefault="00C378B5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0D0AE8D6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703EF3B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1E4F53A" w14:textId="77777777" w:rsidR="00C378B5" w:rsidRDefault="00C378B5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47A06B3E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加盟商首页</w:t>
            </w:r>
          </w:p>
        </w:tc>
      </w:tr>
      <w:tr w:rsidR="00C378B5" w14:paraId="70D3767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A182A7D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C22DF0B" w14:textId="77777777" w:rsidR="00C378B5" w:rsidRPr="005B5727" w:rsidRDefault="00C378B5" w:rsidP="00A42631">
            <w:pPr>
              <w:jc w:val="center"/>
            </w:pPr>
          </w:p>
        </w:tc>
      </w:tr>
      <w:tr w:rsidR="00787F61" w14:paraId="4DBF058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443B2F" w14:textId="19FC0DC8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A9F564F" w14:textId="75A96906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3E1E11FC" w14:textId="5B7922B7" w:rsidR="00C378B5" w:rsidRDefault="00C378B5" w:rsidP="00C378B5"/>
    <w:p w14:paraId="27EC7FB2" w14:textId="706FE287" w:rsidR="00A42631" w:rsidRDefault="00A42631" w:rsidP="00A42631">
      <w:pPr>
        <w:pStyle w:val="1"/>
        <w:rPr>
          <w:rFonts w:ascii="宋体" w:eastAsia="宋体" w:hAnsi="宋体" w:cs="宋体"/>
        </w:rPr>
      </w:pPr>
      <w:bookmarkStart w:id="61" w:name="_Toc520124016"/>
      <w:r>
        <w:rPr>
          <w:rFonts w:ascii="等线" w:eastAsia="等线" w:hAnsi="等线"/>
        </w:rPr>
        <w:t>4</w:t>
      </w:r>
      <w:r>
        <w:rPr>
          <w:rFonts w:ascii="等线" w:eastAsia="等线" w:hAnsi="等线" w:hint="eastAsia"/>
        </w:rPr>
        <w:t>.</w:t>
      </w:r>
      <w:r>
        <w:t xml:space="preserve"> </w:t>
      </w:r>
      <w:r w:rsidRPr="00FF7D37">
        <w:rPr>
          <w:rFonts w:ascii="宋体" w:eastAsia="宋体" w:hAnsi="宋体" w:cs="宋体" w:hint="eastAsia"/>
        </w:rPr>
        <w:t>恵家</w:t>
      </w:r>
      <w:r w:rsidRPr="00FF7D37">
        <w:rPr>
          <w:rFonts w:hint="eastAsia"/>
        </w:rPr>
        <w:t xml:space="preserve"> E </w:t>
      </w:r>
      <w:r w:rsidRPr="00FF7D37">
        <w:rPr>
          <w:rFonts w:ascii="宋体" w:eastAsia="宋体" w:hAnsi="宋体" w:cs="宋体" w:hint="eastAsia"/>
        </w:rPr>
        <w:t>站</w:t>
      </w:r>
      <w:r w:rsidRPr="00FF7D37">
        <w:rPr>
          <w:rFonts w:hint="eastAsia"/>
        </w:rPr>
        <w:t>(</w:t>
      </w:r>
      <w:r>
        <w:rPr>
          <w:rFonts w:ascii="宋体" w:eastAsia="宋体" w:hAnsi="宋体" w:cs="宋体" w:hint="eastAsia"/>
        </w:rPr>
        <w:t>后台管理</w:t>
      </w:r>
      <w:r w:rsidRPr="00FF7D37">
        <w:rPr>
          <w:rFonts w:hint="eastAsia"/>
        </w:rPr>
        <w:t>)</w:t>
      </w:r>
      <w:r w:rsidRPr="00FF7D37">
        <w:rPr>
          <w:rFonts w:ascii="宋体" w:eastAsia="宋体" w:hAnsi="宋体" w:cs="宋体" w:hint="eastAsia"/>
        </w:rPr>
        <w:t>功能需求</w:t>
      </w:r>
      <w:bookmarkEnd w:id="61"/>
    </w:p>
    <w:p w14:paraId="6C63279B" w14:textId="1B13E98C" w:rsidR="00A42631" w:rsidRPr="00C378B5" w:rsidRDefault="00A42631" w:rsidP="00A42631">
      <w:pPr>
        <w:pStyle w:val="2"/>
        <w:rPr>
          <w:rFonts w:ascii="宋体" w:eastAsia="宋体" w:hAnsi="宋体" w:cs="宋体"/>
        </w:rPr>
      </w:pPr>
      <w:bookmarkStart w:id="62" w:name="_Toc520124017"/>
      <w:r>
        <w:rPr>
          <w:rFonts w:ascii="等线" w:eastAsia="等线" w:hAnsi="等线"/>
        </w:rPr>
        <w:t>4</w:t>
      </w:r>
      <w:r>
        <w:rPr>
          <w:rFonts w:ascii="等线" w:eastAsia="等线" w:hAnsi="等线" w:hint="eastAsia"/>
        </w:rPr>
        <w:t>.1</w:t>
      </w:r>
      <w:r>
        <w:t xml:space="preserve"> </w:t>
      </w:r>
      <w:r>
        <w:rPr>
          <w:rFonts w:ascii="宋体" w:eastAsia="宋体" w:hAnsi="宋体" w:cs="宋体" w:hint="eastAsia"/>
        </w:rPr>
        <w:t>后台</w:t>
      </w:r>
      <w:r w:rsidRPr="00FF7D37">
        <w:rPr>
          <w:rFonts w:ascii="宋体" w:eastAsia="宋体" w:hAnsi="宋体" w:cs="宋体" w:hint="eastAsia"/>
        </w:rPr>
        <w:t>需求功能列表</w:t>
      </w:r>
      <w:bookmarkEnd w:id="62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396"/>
        <w:gridCol w:w="1718"/>
        <w:gridCol w:w="2033"/>
        <w:gridCol w:w="3483"/>
      </w:tblGrid>
      <w:tr w:rsidR="00A42631" w14:paraId="3C2B9F8D" w14:textId="77777777" w:rsidTr="00A42631">
        <w:tc>
          <w:tcPr>
            <w:tcW w:w="8630" w:type="dxa"/>
            <w:gridSpan w:val="4"/>
            <w:vAlign w:val="center"/>
          </w:tcPr>
          <w:p w14:paraId="32F355B4" w14:textId="77777777" w:rsidR="00A42631" w:rsidRPr="00F62155" w:rsidRDefault="00A42631" w:rsidP="00A42631">
            <w:pPr>
              <w:jc w:val="center"/>
              <w:rPr>
                <w:sz w:val="28"/>
                <w:szCs w:val="28"/>
              </w:rPr>
            </w:pPr>
            <w:r w:rsidRPr="00904C8F">
              <w:rPr>
                <w:rFonts w:hint="eastAsia"/>
                <w:sz w:val="28"/>
                <w:szCs w:val="28"/>
              </w:rPr>
              <w:t>恵家</w:t>
            </w:r>
            <w:r w:rsidRPr="00904C8F">
              <w:rPr>
                <w:rFonts w:hint="eastAsia"/>
                <w:sz w:val="28"/>
                <w:szCs w:val="28"/>
              </w:rPr>
              <w:t xml:space="preserve"> E </w:t>
            </w:r>
            <w:r w:rsidRPr="00904C8F">
              <w:rPr>
                <w:rFonts w:hint="eastAsia"/>
                <w:sz w:val="28"/>
                <w:szCs w:val="28"/>
              </w:rPr>
              <w:t>站功能需求列表</w:t>
            </w:r>
          </w:p>
        </w:tc>
      </w:tr>
      <w:tr w:rsidR="00A42631" w14:paraId="054D6B58" w14:textId="77777777" w:rsidTr="00C1367D">
        <w:tc>
          <w:tcPr>
            <w:tcW w:w="1396" w:type="dxa"/>
            <w:shd w:val="clear" w:color="auto" w:fill="BFBFBF" w:themeFill="background1" w:themeFillShade="BF"/>
            <w:vAlign w:val="center"/>
          </w:tcPr>
          <w:p w14:paraId="7094B0CC" w14:textId="77777777" w:rsidR="00A42631" w:rsidRDefault="00A42631" w:rsidP="00A42631">
            <w:pPr>
              <w:jc w:val="center"/>
            </w:pPr>
            <w:r w:rsidRPr="00F62155">
              <w:rPr>
                <w:rFonts w:hint="eastAsia"/>
              </w:rPr>
              <w:t>功能类别</w:t>
            </w:r>
          </w:p>
        </w:tc>
        <w:tc>
          <w:tcPr>
            <w:tcW w:w="1718" w:type="dxa"/>
            <w:shd w:val="clear" w:color="auto" w:fill="BFBFBF" w:themeFill="background1" w:themeFillShade="BF"/>
            <w:vAlign w:val="center"/>
          </w:tcPr>
          <w:p w14:paraId="134F7461" w14:textId="77777777" w:rsidR="00A42631" w:rsidRDefault="00A42631" w:rsidP="00A42631">
            <w:pPr>
              <w:jc w:val="center"/>
            </w:pPr>
            <w:r w:rsidRPr="00F62155">
              <w:rPr>
                <w:rFonts w:hint="eastAsia"/>
              </w:rPr>
              <w:t>需求编号</w:t>
            </w:r>
          </w:p>
        </w:tc>
        <w:tc>
          <w:tcPr>
            <w:tcW w:w="2033" w:type="dxa"/>
            <w:shd w:val="clear" w:color="auto" w:fill="BFBFBF" w:themeFill="background1" w:themeFillShade="BF"/>
            <w:vAlign w:val="center"/>
          </w:tcPr>
          <w:p w14:paraId="6A3060DD" w14:textId="77777777" w:rsidR="00A42631" w:rsidRDefault="00A42631" w:rsidP="00A42631">
            <w:pPr>
              <w:jc w:val="center"/>
            </w:pPr>
            <w:r>
              <w:rPr>
                <w:rFonts w:hint="eastAsia"/>
              </w:rPr>
              <w:t>需求名称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用例名称</w:t>
            </w:r>
          </w:p>
        </w:tc>
        <w:tc>
          <w:tcPr>
            <w:tcW w:w="3483" w:type="dxa"/>
            <w:shd w:val="clear" w:color="auto" w:fill="BFBFBF" w:themeFill="background1" w:themeFillShade="BF"/>
            <w:vAlign w:val="center"/>
          </w:tcPr>
          <w:p w14:paraId="5D00DDE4" w14:textId="77777777" w:rsidR="00A42631" w:rsidRDefault="00A42631" w:rsidP="00A42631">
            <w:pPr>
              <w:jc w:val="center"/>
            </w:pPr>
            <w:r w:rsidRPr="00F62155">
              <w:rPr>
                <w:rFonts w:hint="eastAsia"/>
              </w:rPr>
              <w:t>描述</w:t>
            </w:r>
          </w:p>
        </w:tc>
      </w:tr>
      <w:tr w:rsidR="00C1367D" w14:paraId="35C698D1" w14:textId="77777777" w:rsidTr="00C1367D">
        <w:tc>
          <w:tcPr>
            <w:tcW w:w="1396" w:type="dxa"/>
            <w:vMerge w:val="restart"/>
            <w:shd w:val="clear" w:color="auto" w:fill="auto"/>
            <w:vAlign w:val="center"/>
          </w:tcPr>
          <w:p w14:paraId="19CD6383" w14:textId="6FE36D64" w:rsidR="00C1367D" w:rsidRPr="00F62155" w:rsidRDefault="00C1367D" w:rsidP="00A42631">
            <w:pPr>
              <w:jc w:val="center"/>
            </w:pPr>
            <w:r>
              <w:rPr>
                <w:rFonts w:hint="eastAsia"/>
              </w:rPr>
              <w:t>账号管理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776F555B" w14:textId="32C18559" w:rsidR="00C1367D" w:rsidRPr="00F62155" w:rsidRDefault="00C1367D" w:rsidP="00A42631">
            <w:pPr>
              <w:jc w:val="center"/>
            </w:pPr>
            <w:r>
              <w:t>HTXQ.ZHGL.001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052A69D1" w14:textId="217730DF" w:rsidR="00C1367D" w:rsidRDefault="00C1367D" w:rsidP="00A42631">
            <w:pPr>
              <w:jc w:val="center"/>
            </w:pPr>
            <w:r w:rsidRPr="00C1367D">
              <w:rPr>
                <w:rFonts w:hint="eastAsia"/>
              </w:rPr>
              <w:t>网点机构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472A1DD0" w14:textId="58CAC2F2" w:rsidR="00C1367D" w:rsidRPr="00F62155" w:rsidRDefault="00C1367D" w:rsidP="00A42631">
            <w:pPr>
              <w:jc w:val="center"/>
            </w:pPr>
            <w:r w:rsidRPr="00C1367D">
              <w:rPr>
                <w:rFonts w:hint="eastAsia"/>
              </w:rPr>
              <w:t>管理网点机构的数据，包括网点地理位置，网</w:t>
            </w:r>
            <w:r w:rsidRPr="00C1367D">
              <w:rPr>
                <w:rFonts w:hint="eastAsia"/>
              </w:rPr>
              <w:t xml:space="preserve"> </w:t>
            </w:r>
            <w:r w:rsidRPr="00C1367D">
              <w:rPr>
                <w:rFonts w:hint="eastAsia"/>
              </w:rPr>
              <w:t>点营业人员，网点业务范围等。</w:t>
            </w:r>
          </w:p>
        </w:tc>
      </w:tr>
      <w:tr w:rsidR="00C1367D" w14:paraId="4151904C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5A53D315" w14:textId="77777777" w:rsidR="00C1367D" w:rsidRDefault="00C1367D" w:rsidP="00A42631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5CD5C5A3" w14:textId="53549D13" w:rsidR="00C1367D" w:rsidRDefault="00C1367D" w:rsidP="00A42631">
            <w:pPr>
              <w:jc w:val="center"/>
            </w:pPr>
            <w:r>
              <w:t>HTXQ.ZHGL.002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100BE578" w14:textId="7A9BC1E1" w:rsidR="00C1367D" w:rsidRPr="00C1367D" w:rsidRDefault="00C1367D" w:rsidP="00A42631">
            <w:pPr>
              <w:jc w:val="center"/>
            </w:pPr>
            <w:r w:rsidRPr="00C1367D">
              <w:rPr>
                <w:rFonts w:hint="eastAsia"/>
              </w:rPr>
              <w:t>用户账号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336EEB9C" w14:textId="661C2943" w:rsidR="00C1367D" w:rsidRPr="00C1367D" w:rsidRDefault="00C1367D" w:rsidP="00A42631">
            <w:pPr>
              <w:jc w:val="center"/>
            </w:pPr>
            <w:r w:rsidRPr="00C1367D">
              <w:rPr>
                <w:rFonts w:hint="eastAsia"/>
              </w:rPr>
              <w:t>登入系统的后台管理员权限管理，超级管理员可以管理所有项目，网点管理员智能管理和发布本网点的信息</w:t>
            </w:r>
          </w:p>
        </w:tc>
      </w:tr>
      <w:tr w:rsidR="00C1367D" w14:paraId="3A63BDBA" w14:textId="77777777" w:rsidTr="00C1367D">
        <w:tc>
          <w:tcPr>
            <w:tcW w:w="1396" w:type="dxa"/>
            <w:vMerge w:val="restart"/>
            <w:shd w:val="clear" w:color="auto" w:fill="auto"/>
            <w:vAlign w:val="center"/>
          </w:tcPr>
          <w:p w14:paraId="335DFCE5" w14:textId="54580833" w:rsidR="00C1367D" w:rsidRDefault="00C1367D" w:rsidP="00A42631">
            <w:pPr>
              <w:jc w:val="center"/>
            </w:pPr>
            <w:r>
              <w:rPr>
                <w:rFonts w:hint="eastAsia"/>
              </w:rPr>
              <w:t>审核管理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37BBB0BD" w14:textId="23BC6B71" w:rsidR="00C1367D" w:rsidRDefault="00C1367D" w:rsidP="00A42631">
            <w:pPr>
              <w:jc w:val="center"/>
            </w:pPr>
            <w:r>
              <w:t>HTXQ.SHGL.001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36780A71" w14:textId="6D26128A" w:rsidR="00C1367D" w:rsidRPr="00C1367D" w:rsidRDefault="00C1367D" w:rsidP="00A42631">
            <w:pPr>
              <w:jc w:val="center"/>
            </w:pPr>
            <w:r>
              <w:rPr>
                <w:rFonts w:hint="eastAsia"/>
              </w:rPr>
              <w:t>用户实名审核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36356B57" w14:textId="30912EAE" w:rsidR="00C1367D" w:rsidRPr="00C1367D" w:rsidRDefault="00C1367D" w:rsidP="00A42631">
            <w:pPr>
              <w:jc w:val="center"/>
            </w:pPr>
            <w:r>
              <w:rPr>
                <w:rFonts w:hint="eastAsia"/>
              </w:rPr>
              <w:t>用户</w:t>
            </w:r>
            <w:r w:rsidRPr="00C1367D">
              <w:rPr>
                <w:rFonts w:hint="eastAsia"/>
              </w:rPr>
              <w:t>认证审核和通过</w:t>
            </w:r>
          </w:p>
        </w:tc>
      </w:tr>
      <w:tr w:rsidR="00C1367D" w14:paraId="1D6DE795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50DF79D5" w14:textId="77777777" w:rsidR="00C1367D" w:rsidRDefault="00C1367D" w:rsidP="00A42631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2851B1AE" w14:textId="016E9E85" w:rsidR="00C1367D" w:rsidRDefault="00C1367D" w:rsidP="00A42631">
            <w:pPr>
              <w:jc w:val="center"/>
            </w:pPr>
            <w:r>
              <w:t>HTXQ.SHGL.00</w:t>
            </w:r>
            <w:r>
              <w:rPr>
                <w:rFonts w:hint="eastAsia"/>
              </w:rPr>
              <w:t>2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01F62F87" w14:textId="77777777" w:rsidR="00C1367D" w:rsidRDefault="00C1367D" w:rsidP="00C1367D">
            <w:pPr>
              <w:jc w:val="center"/>
            </w:pPr>
            <w:r>
              <w:rPr>
                <w:rFonts w:hint="eastAsia"/>
              </w:rPr>
              <w:t>新闻、</w:t>
            </w:r>
            <w:r w:rsidRPr="00C1367D">
              <w:rPr>
                <w:rFonts w:hint="eastAsia"/>
              </w:rPr>
              <w:t>健康资讯</w:t>
            </w:r>
          </w:p>
          <w:p w14:paraId="611A16C2" w14:textId="5C89FD9F" w:rsidR="00C1367D" w:rsidRDefault="00C1367D" w:rsidP="00C1367D">
            <w:pPr>
              <w:jc w:val="center"/>
            </w:pPr>
            <w:r>
              <w:rPr>
                <w:rFonts w:hint="eastAsia"/>
              </w:rPr>
              <w:t>真实性审核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40E7F34F" w14:textId="32E4C59E" w:rsidR="00C1367D" w:rsidRPr="00C1367D" w:rsidRDefault="00C1367D" w:rsidP="00A42631">
            <w:pPr>
              <w:jc w:val="center"/>
            </w:pPr>
            <w:r>
              <w:rPr>
                <w:rFonts w:hint="eastAsia"/>
              </w:rPr>
              <w:t>信息真实性的</w:t>
            </w:r>
            <w:r w:rsidRPr="00C1367D">
              <w:rPr>
                <w:rFonts w:hint="eastAsia"/>
              </w:rPr>
              <w:t>审核和通过</w:t>
            </w:r>
          </w:p>
        </w:tc>
      </w:tr>
      <w:tr w:rsidR="00C1367D" w14:paraId="065701CD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6AA9CCB0" w14:textId="77777777" w:rsidR="00C1367D" w:rsidRDefault="00C1367D" w:rsidP="00A42631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0F1E73D3" w14:textId="7AAB0592" w:rsidR="00C1367D" w:rsidRDefault="00C1367D" w:rsidP="00A42631">
            <w:pPr>
              <w:jc w:val="center"/>
            </w:pPr>
            <w:r>
              <w:t>HTXQ.SHGL.00</w:t>
            </w:r>
            <w:r>
              <w:rPr>
                <w:rFonts w:hint="eastAsia"/>
              </w:rPr>
              <w:t>3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3942E7E3" w14:textId="77777777" w:rsidR="00C1367D" w:rsidRDefault="00C1367D" w:rsidP="00A42631">
            <w:pPr>
              <w:jc w:val="center"/>
            </w:pPr>
            <w:r>
              <w:rPr>
                <w:rFonts w:hint="eastAsia"/>
              </w:rPr>
              <w:t>加盟商审核：</w:t>
            </w:r>
          </w:p>
          <w:p w14:paraId="1E4E311C" w14:textId="2A708249" w:rsidR="00C1367D" w:rsidRDefault="00C1367D" w:rsidP="00A42631">
            <w:pPr>
              <w:jc w:val="center"/>
            </w:pPr>
            <w:r>
              <w:rPr>
                <w:rFonts w:hint="eastAsia"/>
              </w:rPr>
              <w:t>金融店实名审核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38BEAF47" w14:textId="4C3B92C0" w:rsidR="00C1367D" w:rsidRPr="00C1367D" w:rsidRDefault="00C1367D" w:rsidP="00A42631">
            <w:pPr>
              <w:jc w:val="center"/>
            </w:pPr>
            <w:r>
              <w:rPr>
                <w:rFonts w:hint="eastAsia"/>
              </w:rPr>
              <w:t>加盟商</w:t>
            </w:r>
            <w:r w:rsidRPr="00C1367D">
              <w:rPr>
                <w:rFonts w:hint="eastAsia"/>
              </w:rPr>
              <w:t>认证审核和通过</w:t>
            </w:r>
          </w:p>
        </w:tc>
      </w:tr>
      <w:tr w:rsidR="00C1367D" w14:paraId="7EF77DB8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1D319382" w14:textId="77777777" w:rsidR="00C1367D" w:rsidRDefault="00C1367D" w:rsidP="00A42631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11F4A97D" w14:textId="71B11B49" w:rsidR="00C1367D" w:rsidRDefault="00C1367D" w:rsidP="00A42631">
            <w:pPr>
              <w:jc w:val="center"/>
            </w:pPr>
            <w:r>
              <w:t>HTXQ.SHGL.00</w:t>
            </w:r>
            <w:r>
              <w:rPr>
                <w:rFonts w:hint="eastAsia"/>
              </w:rPr>
              <w:t>4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52712458" w14:textId="77777777" w:rsidR="00C1367D" w:rsidRDefault="00C1367D" w:rsidP="00A42631">
            <w:pPr>
              <w:jc w:val="center"/>
            </w:pPr>
            <w:r>
              <w:rPr>
                <w:rFonts w:hint="eastAsia"/>
              </w:rPr>
              <w:t>加盟商审核：</w:t>
            </w:r>
          </w:p>
          <w:p w14:paraId="7216C9EB" w14:textId="21C9B6A9" w:rsidR="00C1367D" w:rsidRDefault="00C1367D" w:rsidP="00A42631">
            <w:pPr>
              <w:jc w:val="center"/>
            </w:pPr>
            <w:r>
              <w:rPr>
                <w:rFonts w:hint="eastAsia"/>
              </w:rPr>
              <w:t>便民店实名审核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6F4D2E56" w14:textId="216C7693" w:rsidR="00C1367D" w:rsidRPr="00C1367D" w:rsidRDefault="00C1367D" w:rsidP="00A42631">
            <w:pPr>
              <w:jc w:val="center"/>
            </w:pPr>
            <w:r>
              <w:rPr>
                <w:rFonts w:hint="eastAsia"/>
              </w:rPr>
              <w:t>加盟</w:t>
            </w:r>
            <w:r w:rsidRPr="00C1367D">
              <w:rPr>
                <w:rFonts w:hint="eastAsia"/>
              </w:rPr>
              <w:t>认证审核和通过</w:t>
            </w:r>
          </w:p>
        </w:tc>
      </w:tr>
      <w:tr w:rsidR="00C1367D" w14:paraId="637B5AB0" w14:textId="77777777" w:rsidTr="00C1367D">
        <w:tc>
          <w:tcPr>
            <w:tcW w:w="1396" w:type="dxa"/>
            <w:vMerge w:val="restart"/>
            <w:shd w:val="clear" w:color="auto" w:fill="auto"/>
            <w:vAlign w:val="center"/>
          </w:tcPr>
          <w:p w14:paraId="097435CF" w14:textId="4F22F932" w:rsidR="00C1367D" w:rsidRDefault="00C1367D" w:rsidP="00A42631">
            <w:pPr>
              <w:jc w:val="center"/>
            </w:pPr>
            <w:r>
              <w:rPr>
                <w:rFonts w:hint="eastAsia"/>
              </w:rPr>
              <w:t>订单管理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4A410211" w14:textId="7642FE4C" w:rsidR="00C1367D" w:rsidRDefault="00C1367D" w:rsidP="00A42631">
            <w:pPr>
              <w:jc w:val="center"/>
            </w:pPr>
            <w:r>
              <w:t>HTXQ.DDGL.001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3AF92509" w14:textId="2B59572A" w:rsidR="00C1367D" w:rsidRDefault="00C1367D" w:rsidP="00A42631">
            <w:pPr>
              <w:jc w:val="center"/>
            </w:pPr>
            <w:r>
              <w:rPr>
                <w:rFonts w:hint="eastAsia"/>
              </w:rPr>
              <w:t>用户</w:t>
            </w:r>
            <w:r w:rsidR="002904DE">
              <w:rPr>
                <w:rFonts w:hint="eastAsia"/>
              </w:rPr>
              <w:t>金融、便民</w:t>
            </w:r>
            <w:r>
              <w:rPr>
                <w:rFonts w:hint="eastAsia"/>
              </w:rPr>
              <w:t>订单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030EA277" w14:textId="05F0B98A" w:rsidR="00C1367D" w:rsidRPr="00C1367D" w:rsidRDefault="00C1367D" w:rsidP="00A42631">
            <w:pPr>
              <w:jc w:val="center"/>
            </w:pPr>
            <w:r w:rsidRPr="00C1367D">
              <w:rPr>
                <w:rFonts w:hint="eastAsia"/>
              </w:rPr>
              <w:t>按订单号，客户名称，订单名称，</w:t>
            </w:r>
            <w:r>
              <w:rPr>
                <w:rFonts w:hint="eastAsia"/>
              </w:rPr>
              <w:t>订单服务类型，</w:t>
            </w:r>
            <w:r w:rsidRPr="00C1367D">
              <w:rPr>
                <w:rFonts w:hint="eastAsia"/>
              </w:rPr>
              <w:t>加盟商名称，订单日期等查询订单详细情况</w:t>
            </w:r>
          </w:p>
        </w:tc>
      </w:tr>
      <w:tr w:rsidR="00C1367D" w14:paraId="6E7A3199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6AD1BD9A" w14:textId="77777777" w:rsidR="00C1367D" w:rsidRDefault="00C1367D" w:rsidP="00A42631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0B63BEBA" w14:textId="16104632" w:rsidR="00C1367D" w:rsidRDefault="00C1367D" w:rsidP="00A42631">
            <w:pPr>
              <w:jc w:val="center"/>
            </w:pPr>
            <w:r>
              <w:t>HTXQ.DDGL.002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0C9889C4" w14:textId="76A72C84" w:rsidR="00C1367D" w:rsidRDefault="002904DE" w:rsidP="00A42631">
            <w:pPr>
              <w:jc w:val="center"/>
            </w:pPr>
            <w:r>
              <w:rPr>
                <w:rFonts w:hint="eastAsia"/>
              </w:rPr>
              <w:t>加盟商订单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52E9CD6A" w14:textId="593F70A1" w:rsidR="00C1367D" w:rsidRPr="00C1367D" w:rsidRDefault="00C1367D" w:rsidP="00A42631">
            <w:pPr>
              <w:jc w:val="center"/>
            </w:pPr>
            <w:r w:rsidRPr="00C1367D">
              <w:rPr>
                <w:rFonts w:hint="eastAsia"/>
              </w:rPr>
              <w:t>按订单号，客户名称，订单名称，</w:t>
            </w:r>
            <w:r>
              <w:rPr>
                <w:rFonts w:hint="eastAsia"/>
              </w:rPr>
              <w:t>订单服务类型，</w:t>
            </w:r>
            <w:r w:rsidRPr="00C1367D">
              <w:rPr>
                <w:rFonts w:hint="eastAsia"/>
              </w:rPr>
              <w:t>加盟商名称，订单日期等查询订单详细情况</w:t>
            </w:r>
          </w:p>
        </w:tc>
      </w:tr>
      <w:tr w:rsidR="002904DE" w14:paraId="62D533E5" w14:textId="77777777" w:rsidTr="00C1367D">
        <w:tc>
          <w:tcPr>
            <w:tcW w:w="1396" w:type="dxa"/>
            <w:vMerge w:val="restart"/>
            <w:shd w:val="clear" w:color="auto" w:fill="auto"/>
            <w:vAlign w:val="center"/>
          </w:tcPr>
          <w:p w14:paraId="0221C239" w14:textId="054B271A" w:rsidR="002904DE" w:rsidRDefault="002904DE" w:rsidP="00A42631">
            <w:pPr>
              <w:jc w:val="center"/>
            </w:pPr>
            <w:r>
              <w:rPr>
                <w:rFonts w:hint="eastAsia"/>
              </w:rPr>
              <w:t>信息管理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6424A60C" w14:textId="2870D347" w:rsidR="002904DE" w:rsidRDefault="002904DE" w:rsidP="00A42631">
            <w:pPr>
              <w:jc w:val="center"/>
            </w:pPr>
            <w:r>
              <w:t>HTXQ.XXGL.001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6D03140B" w14:textId="33AB50BF" w:rsidR="002904DE" w:rsidRDefault="002904DE" w:rsidP="00A4263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新闻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2A24DA3E" w14:textId="17661773" w:rsidR="002904DE" w:rsidRPr="00C1367D" w:rsidRDefault="002904DE" w:rsidP="00A42631">
            <w:pPr>
              <w:jc w:val="center"/>
              <w:rPr>
                <w:rFonts w:hint="eastAsia"/>
              </w:rPr>
            </w:pPr>
            <w:r w:rsidRPr="002904DE">
              <w:rPr>
                <w:rFonts w:hint="eastAsia"/>
              </w:rPr>
              <w:t>所有</w:t>
            </w:r>
            <w:r>
              <w:rPr>
                <w:rFonts w:hint="eastAsia"/>
              </w:rPr>
              <w:t>新闻显示</w:t>
            </w:r>
            <w:r w:rsidRPr="002904DE">
              <w:rPr>
                <w:rFonts w:hint="eastAsia"/>
              </w:rPr>
              <w:t>，</w:t>
            </w:r>
            <w:r>
              <w:rPr>
                <w:rFonts w:hint="eastAsia"/>
              </w:rPr>
              <w:t>分类</w:t>
            </w:r>
            <w:r w:rsidRPr="002904DE">
              <w:rPr>
                <w:rFonts w:hint="eastAsia"/>
              </w:rPr>
              <w:t>排序</w:t>
            </w:r>
            <w:r>
              <w:rPr>
                <w:rFonts w:hint="eastAsia"/>
              </w:rPr>
              <w:t>进行编辑</w:t>
            </w:r>
          </w:p>
        </w:tc>
      </w:tr>
      <w:tr w:rsidR="002904DE" w14:paraId="1346CCDA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2F3BAC10" w14:textId="77777777" w:rsidR="002904DE" w:rsidRDefault="002904DE" w:rsidP="002904DE">
            <w:pPr>
              <w:jc w:val="center"/>
              <w:rPr>
                <w:rFonts w:hint="eastAsia"/>
              </w:rPr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1F44BB47" w14:textId="20C316F1" w:rsidR="002904DE" w:rsidRDefault="002904DE" w:rsidP="002904DE">
            <w:pPr>
              <w:jc w:val="center"/>
            </w:pPr>
            <w:r>
              <w:t>HTXQ.XXGL.002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2AD167FD" w14:textId="47EBB440" w:rsidR="002904DE" w:rsidRDefault="002904DE" w:rsidP="002904DE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资讯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3E8F1C8B" w14:textId="7592F391" w:rsidR="002904DE" w:rsidRPr="00C1367D" w:rsidRDefault="002904DE" w:rsidP="002904DE">
            <w:pPr>
              <w:jc w:val="center"/>
              <w:rPr>
                <w:rFonts w:hint="eastAsia"/>
              </w:rPr>
            </w:pPr>
            <w:r w:rsidRPr="002904DE">
              <w:rPr>
                <w:rFonts w:hint="eastAsia"/>
              </w:rPr>
              <w:t>所有</w:t>
            </w:r>
            <w:r>
              <w:rPr>
                <w:rFonts w:hint="eastAsia"/>
              </w:rPr>
              <w:t>资讯显示</w:t>
            </w:r>
            <w:r w:rsidRPr="002904DE">
              <w:rPr>
                <w:rFonts w:hint="eastAsia"/>
              </w:rPr>
              <w:t>，</w:t>
            </w:r>
            <w:r>
              <w:rPr>
                <w:rFonts w:hint="eastAsia"/>
              </w:rPr>
              <w:t>分类</w:t>
            </w:r>
            <w:r w:rsidRPr="002904DE">
              <w:rPr>
                <w:rFonts w:hint="eastAsia"/>
              </w:rPr>
              <w:t>排序</w:t>
            </w:r>
            <w:r>
              <w:rPr>
                <w:rFonts w:hint="eastAsia"/>
              </w:rPr>
              <w:t>进行编辑</w:t>
            </w:r>
          </w:p>
        </w:tc>
      </w:tr>
      <w:tr w:rsidR="002904DE" w14:paraId="61AC8004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3D0F1D9D" w14:textId="77777777" w:rsidR="002904DE" w:rsidRDefault="002904DE" w:rsidP="002904DE">
            <w:pPr>
              <w:jc w:val="center"/>
              <w:rPr>
                <w:rFonts w:hint="eastAsia"/>
              </w:rPr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07EFEB00" w14:textId="67E6326F" w:rsidR="002904DE" w:rsidRDefault="002904DE" w:rsidP="002904DE">
            <w:pPr>
              <w:jc w:val="center"/>
            </w:pPr>
            <w:r>
              <w:t>HTXQ.XXGL.003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1A17261C" w14:textId="7CB28A22" w:rsidR="002904DE" w:rsidRDefault="002904DE" w:rsidP="002904DE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业务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051DC21D" w14:textId="438F9A91" w:rsidR="002904DE" w:rsidRPr="00C1367D" w:rsidRDefault="002904DE" w:rsidP="002904DE">
            <w:pPr>
              <w:jc w:val="center"/>
              <w:rPr>
                <w:rFonts w:hint="eastAsia"/>
              </w:rPr>
            </w:pPr>
            <w:r w:rsidRPr="002904DE">
              <w:rPr>
                <w:rFonts w:hint="eastAsia"/>
              </w:rPr>
              <w:t>所有</w:t>
            </w:r>
            <w:r>
              <w:rPr>
                <w:rFonts w:hint="eastAsia"/>
              </w:rPr>
              <w:t>业务显示</w:t>
            </w:r>
            <w:r w:rsidRPr="002904DE">
              <w:rPr>
                <w:rFonts w:hint="eastAsia"/>
              </w:rPr>
              <w:t>，</w:t>
            </w:r>
            <w:r>
              <w:rPr>
                <w:rFonts w:hint="eastAsia"/>
              </w:rPr>
              <w:t>分类</w:t>
            </w:r>
            <w:r w:rsidRPr="002904DE">
              <w:rPr>
                <w:rFonts w:hint="eastAsia"/>
              </w:rPr>
              <w:t>排序</w:t>
            </w:r>
            <w:r>
              <w:rPr>
                <w:rFonts w:hint="eastAsia"/>
              </w:rPr>
              <w:t>进行编辑</w:t>
            </w:r>
          </w:p>
        </w:tc>
      </w:tr>
    </w:tbl>
    <w:p w14:paraId="5774991C" w14:textId="4534E65F" w:rsidR="002904DE" w:rsidRDefault="002904DE" w:rsidP="002904DE">
      <w:pPr>
        <w:pStyle w:val="2"/>
        <w:rPr>
          <w:rFonts w:ascii="宋体" w:eastAsia="宋体" w:hAnsi="宋体" w:cs="宋体"/>
        </w:rPr>
      </w:pPr>
      <w:bookmarkStart w:id="63" w:name="_Toc520124018"/>
      <w:r>
        <w:rPr>
          <w:rFonts w:ascii="等线" w:eastAsia="等线" w:hAnsi="等线"/>
        </w:rPr>
        <w:t>4</w:t>
      </w:r>
      <w:r>
        <w:rPr>
          <w:rFonts w:ascii="等线" w:eastAsia="等线" w:hAnsi="等线" w:hint="eastAsia"/>
        </w:rPr>
        <w:t>.2</w:t>
      </w:r>
      <w:r>
        <w:t xml:space="preserve"> </w:t>
      </w:r>
      <w:r>
        <w:rPr>
          <w:rFonts w:ascii="宋体" w:eastAsia="宋体" w:hAnsi="宋体" w:cs="宋体" w:hint="eastAsia"/>
        </w:rPr>
        <w:t>模块结构图</w:t>
      </w:r>
      <w:bookmarkEnd w:id="63"/>
    </w:p>
    <w:p w14:paraId="2F22B0D2" w14:textId="77777777" w:rsidR="002904DE" w:rsidRPr="00D57F74" w:rsidRDefault="002904DE" w:rsidP="002904DE"/>
    <w:p w14:paraId="60E64679" w14:textId="77777777" w:rsidR="002904DE" w:rsidRDefault="002904DE" w:rsidP="002904DE">
      <w:pPr>
        <w:ind w:firstLine="720"/>
      </w:pPr>
      <w:r>
        <w:rPr>
          <w:rFonts w:hint="eastAsia"/>
        </w:rPr>
        <w:t>模块结构明示：</w:t>
      </w:r>
      <w:r>
        <w:rPr>
          <w:rFonts w:hint="eastAsia"/>
        </w:rPr>
        <w:t xml:space="preserve"> </w:t>
      </w:r>
    </w:p>
    <w:p w14:paraId="7D2A7628" w14:textId="4839E564" w:rsidR="002904DE" w:rsidRDefault="0069339C" w:rsidP="002904DE">
      <w:r>
        <w:object w:dxaOrig="6985" w:dyaOrig="2353" w14:anchorId="2469C2EE">
          <v:shape id="_x0000_i1044" type="#_x0000_t75" style="width:349.3pt;height:117.85pt" o:ole="">
            <v:imagedata r:id="rId12" o:title=""/>
          </v:shape>
          <o:OLEObject Type="Embed" ProgID="Visio.Drawing.15" ShapeID="_x0000_i1044" DrawAspect="Content" ObjectID="_1593872061" r:id="rId13"/>
        </w:object>
      </w:r>
    </w:p>
    <w:p w14:paraId="6103D371" w14:textId="77777777" w:rsidR="002904DE" w:rsidRDefault="002904DE" w:rsidP="002904DE">
      <w:pPr>
        <w:ind w:left="720"/>
      </w:pPr>
    </w:p>
    <w:p w14:paraId="6AD37A14" w14:textId="77E92409" w:rsidR="002904DE" w:rsidRDefault="002904DE" w:rsidP="002904DE">
      <w:pPr>
        <w:ind w:left="720"/>
      </w:pPr>
      <w:r>
        <w:rPr>
          <w:rFonts w:hint="eastAsia"/>
        </w:rPr>
        <w:t>最终阶段后台展现的模块应包括：</w:t>
      </w:r>
    </w:p>
    <w:p w14:paraId="066291C3" w14:textId="26C363E0" w:rsidR="00A42631" w:rsidRDefault="0069339C" w:rsidP="0069339C">
      <w:pPr>
        <w:ind w:left="720"/>
      </w:pPr>
      <w:r>
        <w:rPr>
          <w:rFonts w:hint="eastAsia"/>
        </w:rPr>
        <w:t>账号管理、订单管理、信息管理、审核管理</w:t>
      </w:r>
      <w:r w:rsidR="002904DE">
        <w:rPr>
          <w:rFonts w:hint="eastAsia"/>
        </w:rPr>
        <w:t>（</w:t>
      </w:r>
      <w:r>
        <w:rPr>
          <w:rFonts w:hint="eastAsia"/>
        </w:rPr>
        <w:t>四</w:t>
      </w:r>
      <w:r w:rsidR="002904DE">
        <w:rPr>
          <w:rFonts w:hint="eastAsia"/>
        </w:rPr>
        <w:t>个大模块）。</w:t>
      </w:r>
    </w:p>
    <w:p w14:paraId="30DB40CC" w14:textId="52C00856" w:rsidR="0069339C" w:rsidRDefault="0069339C" w:rsidP="0069339C">
      <w:pPr>
        <w:pStyle w:val="2"/>
        <w:rPr>
          <w:rFonts w:ascii="宋体" w:eastAsia="宋体" w:hAnsi="宋体" w:cs="宋体"/>
        </w:rPr>
      </w:pPr>
      <w:bookmarkStart w:id="64" w:name="_Toc520124019"/>
      <w:r>
        <w:t xml:space="preserve">4.3 </w:t>
      </w:r>
      <w:r>
        <w:rPr>
          <w:rFonts w:ascii="宋体" w:eastAsia="宋体" w:hAnsi="宋体" w:cs="宋体" w:hint="eastAsia"/>
        </w:rPr>
        <w:t>账号管理</w:t>
      </w:r>
      <w:bookmarkEnd w:id="64"/>
    </w:p>
    <w:p w14:paraId="2C0CA04A" w14:textId="058F1A47" w:rsidR="0069339C" w:rsidRDefault="0069339C" w:rsidP="0069339C">
      <w:pPr>
        <w:pStyle w:val="3"/>
        <w:rPr>
          <w:rFonts w:ascii="宋体" w:eastAsia="宋体" w:hAnsi="宋体" w:cs="宋体"/>
        </w:rPr>
      </w:pPr>
      <w:bookmarkStart w:id="65" w:name="_Toc520124020"/>
      <w:r>
        <w:t xml:space="preserve">4.3.1 </w:t>
      </w:r>
      <w:r>
        <w:rPr>
          <w:rFonts w:ascii="宋体" w:eastAsia="宋体" w:hAnsi="宋体" w:cs="宋体" w:hint="eastAsia"/>
        </w:rPr>
        <w:t>网点机构管理</w:t>
      </w:r>
      <w:bookmarkEnd w:id="65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9339C" w14:paraId="3C1488E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6A748B" w14:textId="77777777" w:rsidR="0069339C" w:rsidRDefault="0069339C" w:rsidP="00AD67C6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105F1A7" w14:textId="5869ED51" w:rsidR="0069339C" w:rsidRDefault="0069339C" w:rsidP="00AD67C6">
            <w:pPr>
              <w:jc w:val="center"/>
            </w:pPr>
            <w:r w:rsidRPr="006E2DA1">
              <w:t>QTXQ.</w:t>
            </w:r>
            <w:r>
              <w:t>ZHGL</w:t>
            </w:r>
            <w:r w:rsidRPr="006E2DA1">
              <w:t>.00</w:t>
            </w:r>
            <w:r>
              <w:t>1</w:t>
            </w:r>
          </w:p>
        </w:tc>
      </w:tr>
      <w:tr w:rsidR="0069339C" w14:paraId="0961996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D5F690" w14:textId="77777777" w:rsidR="0069339C" w:rsidRDefault="0069339C" w:rsidP="00AD67C6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7D60E5EC" w14:textId="78838EA9" w:rsidR="0069339C" w:rsidRDefault="0069339C" w:rsidP="00AD67C6">
            <w:pPr>
              <w:jc w:val="center"/>
            </w:pPr>
            <w:r>
              <w:rPr>
                <w:rFonts w:hint="eastAsia"/>
              </w:rPr>
              <w:t>网点机构管理</w:t>
            </w:r>
          </w:p>
        </w:tc>
      </w:tr>
      <w:tr w:rsidR="0069339C" w14:paraId="0892CC92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47CCD5" w14:textId="77777777" w:rsidR="0069339C" w:rsidRPr="00D57F74" w:rsidRDefault="0069339C" w:rsidP="00AD67C6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D89BFE0" w14:textId="6AC185D0" w:rsidR="0069339C" w:rsidRDefault="0069339C" w:rsidP="00AD67C6">
            <w:pPr>
              <w:jc w:val="left"/>
            </w:pPr>
            <w:r w:rsidRPr="0069339C">
              <w:rPr>
                <w:rFonts w:hint="eastAsia"/>
              </w:rPr>
              <w:t>管理网点机构的数据，包括网点地理位置，网点营业人员，网点业务范围等</w:t>
            </w:r>
          </w:p>
        </w:tc>
      </w:tr>
      <w:tr w:rsidR="0069339C" w14:paraId="29BBC13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BEB6E3" w14:textId="77777777" w:rsidR="0069339C" w:rsidRPr="00D57F74" w:rsidRDefault="0069339C" w:rsidP="00AD67C6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97ADEA1" w14:textId="799EC39A" w:rsidR="0069339C" w:rsidRPr="00D57F74" w:rsidRDefault="00784336" w:rsidP="00AD67C6">
            <w:pPr>
              <w:jc w:val="center"/>
            </w:pPr>
            <w:r>
              <w:rPr>
                <w:rFonts w:hint="eastAsia"/>
              </w:rPr>
              <w:t>网点</w:t>
            </w:r>
            <w:r w:rsidR="0069339C">
              <w:rPr>
                <w:rFonts w:hint="eastAsia"/>
              </w:rPr>
              <w:t>管理员</w:t>
            </w:r>
            <w:r>
              <w:rPr>
                <w:rFonts w:hint="eastAsia"/>
              </w:rPr>
              <w:t>已</w:t>
            </w:r>
            <w:r w:rsidR="0069339C">
              <w:rPr>
                <w:rFonts w:hint="eastAsia"/>
              </w:rPr>
              <w:t>登陆</w:t>
            </w:r>
          </w:p>
        </w:tc>
      </w:tr>
      <w:tr w:rsidR="0069339C" w14:paraId="37A382B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2F0866B" w14:textId="77777777" w:rsidR="0069339C" w:rsidRPr="00D57F74" w:rsidRDefault="0069339C" w:rsidP="00AD67C6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00618121" w14:textId="7B11CFB5" w:rsidR="0069339C" w:rsidRPr="00D57F74" w:rsidRDefault="0069339C" w:rsidP="00AD67C6">
            <w:pPr>
              <w:jc w:val="center"/>
            </w:pPr>
            <w:r w:rsidRPr="0069339C">
              <w:rPr>
                <w:rFonts w:hint="eastAsia"/>
              </w:rPr>
              <w:t>机构编号、机构名称、机构类型、联系电话、机构状态，地址等</w:t>
            </w:r>
          </w:p>
        </w:tc>
      </w:tr>
      <w:tr w:rsidR="0069339C" w14:paraId="5161A3F7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6D98085" w14:textId="77777777" w:rsidR="0069339C" w:rsidRPr="00D57F74" w:rsidRDefault="0069339C" w:rsidP="00AD67C6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124235E" w14:textId="77777777" w:rsidR="0069339C" w:rsidRPr="00D57F74" w:rsidRDefault="0069339C" w:rsidP="00AD67C6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26D97B4" w14:textId="53DD4308" w:rsidR="0069339C" w:rsidRPr="00D57F74" w:rsidRDefault="0069339C" w:rsidP="00AD67C6">
            <w:pPr>
              <w:jc w:val="left"/>
            </w:pPr>
            <w:r>
              <w:rPr>
                <w:rFonts w:hint="eastAsia"/>
              </w:rPr>
              <w:t>01</w:t>
            </w:r>
            <w:r w:rsidRPr="0069339C">
              <w:rPr>
                <w:rFonts w:hint="eastAsia"/>
              </w:rPr>
              <w:t>登陆金惠家后台管理系统</w:t>
            </w:r>
          </w:p>
        </w:tc>
      </w:tr>
      <w:tr w:rsidR="0069339C" w14:paraId="3EFA0864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9DC10D3" w14:textId="77777777" w:rsidR="0069339C" w:rsidRPr="005B5727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A7E3D2D" w14:textId="77777777" w:rsidR="0069339C" w:rsidRPr="00D57F74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7FDCEF9" w14:textId="79E7A9EB" w:rsidR="0069339C" w:rsidRPr="00D57F74" w:rsidRDefault="0069339C" w:rsidP="00AD67C6">
            <w:pPr>
              <w:jc w:val="left"/>
            </w:pPr>
            <w:r>
              <w:rPr>
                <w:rFonts w:hint="eastAsia"/>
              </w:rPr>
              <w:t>02</w:t>
            </w:r>
            <w:r w:rsidRPr="0069339C">
              <w:rPr>
                <w:rFonts w:hint="eastAsia"/>
              </w:rPr>
              <w:t>进入</w:t>
            </w:r>
            <w:r>
              <w:rPr>
                <w:rFonts w:hint="eastAsia"/>
              </w:rPr>
              <w:t>账号</w:t>
            </w:r>
            <w:r w:rsidRPr="0069339C">
              <w:rPr>
                <w:rFonts w:hint="eastAsia"/>
              </w:rPr>
              <w:t>管理主菜单</w:t>
            </w:r>
          </w:p>
        </w:tc>
      </w:tr>
      <w:tr w:rsidR="0069339C" w14:paraId="3BE7FC99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920A751" w14:textId="77777777" w:rsidR="0069339C" w:rsidRPr="005B5727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4BF90BE" w14:textId="77777777" w:rsidR="0069339C" w:rsidRPr="00D57F74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2072FC" w14:textId="757254E9" w:rsidR="0069339C" w:rsidRDefault="0069339C" w:rsidP="00AD67C6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 w:rsidRPr="0069339C">
              <w:rPr>
                <w:rFonts w:hint="eastAsia"/>
              </w:rPr>
              <w:t>点击</w:t>
            </w:r>
            <w:r>
              <w:rPr>
                <w:rFonts w:hint="eastAsia"/>
              </w:rPr>
              <w:t>网点机构</w:t>
            </w:r>
            <w:r w:rsidRPr="0069339C">
              <w:rPr>
                <w:rFonts w:hint="eastAsia"/>
              </w:rPr>
              <w:t>管理子菜单</w:t>
            </w:r>
          </w:p>
        </w:tc>
      </w:tr>
      <w:tr w:rsidR="0069339C" w14:paraId="0F220664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DD24542" w14:textId="77777777" w:rsidR="0069339C" w:rsidRPr="005B5727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6B7E05A" w14:textId="77777777" w:rsidR="0069339C" w:rsidRPr="00D57F74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7269B56" w14:textId="74C96B9F" w:rsidR="0069339C" w:rsidRDefault="0069339C" w:rsidP="00AD67C6">
            <w:pPr>
              <w:jc w:val="left"/>
            </w:pPr>
            <w:r>
              <w:t xml:space="preserve">04 </w:t>
            </w:r>
            <w:r>
              <w:rPr>
                <w:rFonts w:hint="eastAsia"/>
              </w:rPr>
              <w:t>编辑</w:t>
            </w:r>
            <w:r w:rsidRPr="0069339C">
              <w:rPr>
                <w:rFonts w:hint="eastAsia"/>
              </w:rPr>
              <w:t>维护网点机构信息</w:t>
            </w:r>
          </w:p>
        </w:tc>
      </w:tr>
      <w:tr w:rsidR="0069339C" w14:paraId="3B5CAECD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75BDD22" w14:textId="77777777" w:rsidR="0069339C" w:rsidRPr="005B5727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A3F1AAD" w14:textId="77777777" w:rsidR="0069339C" w:rsidRPr="00D57F74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1EF109A" w14:textId="420C1181" w:rsidR="0069339C" w:rsidRDefault="0069339C" w:rsidP="00AD67C6">
            <w:pPr>
              <w:jc w:val="left"/>
            </w:pPr>
            <w:r>
              <w:t xml:space="preserve">05 </w:t>
            </w:r>
            <w:r>
              <w:rPr>
                <w:rFonts w:hint="eastAsia"/>
              </w:rPr>
              <w:t>保存后返回网点机构</w:t>
            </w:r>
            <w:r w:rsidRPr="0069339C">
              <w:rPr>
                <w:rFonts w:hint="eastAsia"/>
              </w:rPr>
              <w:t>管理</w:t>
            </w:r>
            <w:r>
              <w:rPr>
                <w:rFonts w:hint="eastAsia"/>
              </w:rPr>
              <w:t>主页</w:t>
            </w:r>
          </w:p>
        </w:tc>
      </w:tr>
      <w:tr w:rsidR="0069339C" w14:paraId="2F61BCDE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DAAB38E" w14:textId="77777777" w:rsidR="0069339C" w:rsidRPr="005B5727" w:rsidRDefault="0069339C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8B73A8F" w14:textId="77777777" w:rsidR="0069339C" w:rsidRPr="00D57F74" w:rsidRDefault="0069339C" w:rsidP="00AD67C6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84E500C" w14:textId="77777777" w:rsidR="0069339C" w:rsidRPr="00D57F74" w:rsidRDefault="0069339C" w:rsidP="00AD67C6">
            <w:pPr>
              <w:jc w:val="left"/>
            </w:pPr>
          </w:p>
        </w:tc>
      </w:tr>
      <w:tr w:rsidR="0069339C" w14:paraId="15337341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39768B0" w14:textId="77777777" w:rsidR="0069339C" w:rsidRPr="005B5727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298122F" w14:textId="77777777" w:rsidR="0069339C" w:rsidRPr="005B5727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EFE84A4" w14:textId="77777777" w:rsidR="0069339C" w:rsidRPr="00D57F74" w:rsidRDefault="0069339C" w:rsidP="00AD67C6">
            <w:pPr>
              <w:jc w:val="left"/>
            </w:pPr>
          </w:p>
        </w:tc>
      </w:tr>
      <w:tr w:rsidR="0069339C" w14:paraId="2FE3FDB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1D938C3" w14:textId="77777777" w:rsidR="0069339C" w:rsidRPr="005B5727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5637ADD" w14:textId="77777777" w:rsidR="0069339C" w:rsidRPr="005B5727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46D4B06" w14:textId="77777777" w:rsidR="0069339C" w:rsidRDefault="0069339C" w:rsidP="00AD67C6">
            <w:pPr>
              <w:jc w:val="left"/>
            </w:pPr>
          </w:p>
        </w:tc>
      </w:tr>
      <w:tr w:rsidR="0069339C" w14:paraId="19EACB4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88A56B0" w14:textId="77777777" w:rsidR="0069339C" w:rsidRPr="005B5727" w:rsidRDefault="0069339C" w:rsidP="00AD67C6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4E2C70A8" w14:textId="77777777" w:rsidR="0069339C" w:rsidRPr="00D57F74" w:rsidRDefault="0069339C" w:rsidP="00AD67C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69339C" w14:paraId="65833D1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843781" w14:textId="77777777" w:rsidR="0069339C" w:rsidRPr="005B5727" w:rsidRDefault="0069339C" w:rsidP="00AD67C6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E524739" w14:textId="77777777" w:rsidR="0069339C" w:rsidRPr="00D57F74" w:rsidRDefault="0069339C" w:rsidP="00AD67C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69339C" w14:paraId="643B3E2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6CC281F" w14:textId="77777777" w:rsidR="0069339C" w:rsidRDefault="0069339C" w:rsidP="00AD67C6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12C1C02" w14:textId="7531B09A" w:rsidR="0069339C" w:rsidRPr="00D57F74" w:rsidRDefault="0069339C" w:rsidP="00AD67C6">
            <w:pPr>
              <w:jc w:val="center"/>
            </w:pPr>
            <w:r>
              <w:rPr>
                <w:rFonts w:hint="eastAsia"/>
              </w:rPr>
              <w:t>网点机构</w:t>
            </w:r>
            <w:r w:rsidRPr="0069339C">
              <w:rPr>
                <w:rFonts w:hint="eastAsia"/>
              </w:rPr>
              <w:t>管理</w:t>
            </w:r>
            <w:r>
              <w:rPr>
                <w:rFonts w:hint="eastAsia"/>
              </w:rPr>
              <w:t>主页</w:t>
            </w:r>
          </w:p>
        </w:tc>
      </w:tr>
      <w:tr w:rsidR="0069339C" w14:paraId="7C44E947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FCD7986" w14:textId="77777777" w:rsidR="0069339C" w:rsidRPr="005B5727" w:rsidRDefault="0069339C" w:rsidP="00AD67C6">
            <w:pPr>
              <w:jc w:val="center"/>
            </w:pPr>
            <w:r w:rsidRPr="005B5727">
              <w:rPr>
                <w:rFonts w:hint="eastAsia"/>
              </w:rPr>
              <w:lastRenderedPageBreak/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8BBEB77" w14:textId="77777777" w:rsidR="0069339C" w:rsidRPr="005B5727" w:rsidRDefault="0069339C" w:rsidP="00AD67C6">
            <w:pPr>
              <w:jc w:val="center"/>
            </w:pPr>
          </w:p>
        </w:tc>
      </w:tr>
      <w:tr w:rsidR="00787F61" w14:paraId="3A342EE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80ACFA1" w14:textId="3D256FFD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1CC004B" w14:textId="60461D6B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5DEFBE67" w14:textId="35E44568" w:rsidR="0069339C" w:rsidRDefault="0069339C" w:rsidP="0069339C">
      <w:pPr>
        <w:pStyle w:val="3"/>
        <w:rPr>
          <w:rFonts w:ascii="宋体" w:eastAsia="宋体" w:hAnsi="宋体" w:cs="宋体"/>
        </w:rPr>
      </w:pPr>
      <w:bookmarkStart w:id="66" w:name="_Toc520124021"/>
      <w:r>
        <w:rPr>
          <w:rFonts w:ascii="等线" w:eastAsia="等线" w:hAnsi="等线" w:hint="eastAsia"/>
        </w:rPr>
        <w:t>4.3.2</w:t>
      </w:r>
      <w:r>
        <w:t xml:space="preserve"> </w:t>
      </w:r>
      <w:r>
        <w:rPr>
          <w:rFonts w:ascii="宋体" w:eastAsia="宋体" w:hAnsi="宋体" w:cs="宋体" w:hint="eastAsia"/>
        </w:rPr>
        <w:t>用户账号管理</w:t>
      </w:r>
      <w:bookmarkEnd w:id="6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9339C" w14:paraId="2282C14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ED7323" w14:textId="77777777" w:rsidR="0069339C" w:rsidRDefault="0069339C" w:rsidP="00AD67C6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1967144E" w14:textId="69716F77" w:rsidR="0069339C" w:rsidRDefault="0069339C" w:rsidP="00AD67C6">
            <w:pPr>
              <w:jc w:val="center"/>
            </w:pPr>
            <w:r w:rsidRPr="006E2DA1">
              <w:t>QTXQ.</w:t>
            </w:r>
            <w:r>
              <w:t>ZHGL</w:t>
            </w:r>
            <w:r w:rsidRPr="006E2DA1">
              <w:t>.00</w:t>
            </w:r>
            <w:r>
              <w:t>2</w:t>
            </w:r>
          </w:p>
        </w:tc>
      </w:tr>
      <w:tr w:rsidR="0069339C" w14:paraId="079F879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3DFC44" w14:textId="77777777" w:rsidR="0069339C" w:rsidRDefault="0069339C" w:rsidP="00AD67C6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1E038204" w14:textId="2B55B5AC" w:rsidR="0069339C" w:rsidRDefault="0069339C" w:rsidP="00AD67C6">
            <w:pPr>
              <w:jc w:val="center"/>
            </w:pPr>
            <w:r>
              <w:rPr>
                <w:rFonts w:hint="eastAsia"/>
              </w:rPr>
              <w:t>用户账号管理</w:t>
            </w:r>
          </w:p>
        </w:tc>
      </w:tr>
      <w:tr w:rsidR="0069339C" w14:paraId="198DA01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E2208F9" w14:textId="77777777" w:rsidR="0069339C" w:rsidRPr="00D57F74" w:rsidRDefault="0069339C" w:rsidP="00AD67C6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4ABEECC2" w14:textId="625A0D04" w:rsidR="0069339C" w:rsidRDefault="0069339C" w:rsidP="00AD67C6">
            <w:pPr>
              <w:jc w:val="left"/>
            </w:pPr>
            <w:r w:rsidRPr="0069339C">
              <w:rPr>
                <w:rFonts w:hint="eastAsia"/>
              </w:rPr>
              <w:t>登入系统的后台管理员权限管理，超级管理员可以管理所有项目，网点管理</w:t>
            </w:r>
            <w:r w:rsidRPr="0069339C">
              <w:rPr>
                <w:rFonts w:hint="eastAsia"/>
              </w:rPr>
              <w:t xml:space="preserve"> </w:t>
            </w:r>
            <w:r w:rsidRPr="0069339C">
              <w:rPr>
                <w:rFonts w:hint="eastAsia"/>
              </w:rPr>
              <w:t>员智能管理和发布本网点的信息</w:t>
            </w:r>
          </w:p>
        </w:tc>
      </w:tr>
      <w:tr w:rsidR="0069339C" w14:paraId="1D6956E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942CB52" w14:textId="77777777" w:rsidR="0069339C" w:rsidRPr="00D57F74" w:rsidRDefault="0069339C" w:rsidP="00AD67C6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27F0180" w14:textId="78081DC2" w:rsidR="0069339C" w:rsidRPr="00D57F74" w:rsidRDefault="00784336" w:rsidP="00AD67C6">
            <w:pPr>
              <w:jc w:val="center"/>
            </w:pPr>
            <w:r>
              <w:rPr>
                <w:rFonts w:hint="eastAsia"/>
              </w:rPr>
              <w:t>网站</w:t>
            </w:r>
            <w:r w:rsidR="0069339C">
              <w:rPr>
                <w:rFonts w:hint="eastAsia"/>
              </w:rPr>
              <w:t>管理员登陆</w:t>
            </w:r>
          </w:p>
        </w:tc>
      </w:tr>
      <w:tr w:rsidR="0069339C" w14:paraId="5E94B72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D36C53C" w14:textId="77777777" w:rsidR="0069339C" w:rsidRPr="00D57F74" w:rsidRDefault="0069339C" w:rsidP="00AD67C6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9398448" w14:textId="6DE0546A" w:rsidR="0069339C" w:rsidRPr="00D57F74" w:rsidRDefault="0069339C" w:rsidP="00AD67C6">
            <w:pPr>
              <w:jc w:val="center"/>
            </w:pPr>
            <w:r w:rsidRPr="0069339C">
              <w:rPr>
                <w:rFonts w:hint="eastAsia"/>
              </w:rPr>
              <w:t>用户姓名、账号、手机号码、电子邮箱、所属机构、角色等</w:t>
            </w:r>
          </w:p>
        </w:tc>
      </w:tr>
      <w:tr w:rsidR="0069339C" w14:paraId="4D89F862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A43AD83" w14:textId="77777777" w:rsidR="0069339C" w:rsidRPr="00D57F74" w:rsidRDefault="0069339C" w:rsidP="00AD67C6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6164399A" w14:textId="77777777" w:rsidR="0069339C" w:rsidRPr="00D57F74" w:rsidRDefault="0069339C" w:rsidP="00AD67C6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D02BFEE" w14:textId="77777777" w:rsidR="0069339C" w:rsidRPr="00D57F74" w:rsidRDefault="0069339C" w:rsidP="00AD67C6">
            <w:pPr>
              <w:jc w:val="left"/>
            </w:pPr>
            <w:r>
              <w:rPr>
                <w:rFonts w:hint="eastAsia"/>
              </w:rPr>
              <w:t>01</w:t>
            </w:r>
            <w:r w:rsidRPr="0069339C">
              <w:rPr>
                <w:rFonts w:hint="eastAsia"/>
              </w:rPr>
              <w:t>登陆金惠家后台管理系统</w:t>
            </w:r>
          </w:p>
        </w:tc>
      </w:tr>
      <w:tr w:rsidR="0069339C" w14:paraId="1959EFB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10AA929" w14:textId="77777777" w:rsidR="0069339C" w:rsidRPr="005B5727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1085067" w14:textId="77777777" w:rsidR="0069339C" w:rsidRPr="00D57F74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7015656" w14:textId="77777777" w:rsidR="0069339C" w:rsidRPr="00D57F74" w:rsidRDefault="0069339C" w:rsidP="00AD67C6">
            <w:pPr>
              <w:jc w:val="left"/>
            </w:pPr>
            <w:r>
              <w:rPr>
                <w:rFonts w:hint="eastAsia"/>
              </w:rPr>
              <w:t>02</w:t>
            </w:r>
            <w:r w:rsidRPr="0069339C">
              <w:rPr>
                <w:rFonts w:hint="eastAsia"/>
              </w:rPr>
              <w:t>进入</w:t>
            </w:r>
            <w:r>
              <w:rPr>
                <w:rFonts w:hint="eastAsia"/>
              </w:rPr>
              <w:t>账号</w:t>
            </w:r>
            <w:r w:rsidRPr="0069339C">
              <w:rPr>
                <w:rFonts w:hint="eastAsia"/>
              </w:rPr>
              <w:t>管理主菜单</w:t>
            </w:r>
          </w:p>
        </w:tc>
      </w:tr>
      <w:tr w:rsidR="0069339C" w14:paraId="7C6FDDC0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4D39F6" w14:textId="77777777" w:rsidR="0069339C" w:rsidRPr="005B5727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FB551FB" w14:textId="77777777" w:rsidR="0069339C" w:rsidRPr="00D57F74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A16EC31" w14:textId="64CC1AC2" w:rsidR="0069339C" w:rsidRDefault="0069339C" w:rsidP="00AD67C6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 w:rsidRPr="0069339C">
              <w:rPr>
                <w:rFonts w:hint="eastAsia"/>
              </w:rPr>
              <w:t>点击</w:t>
            </w:r>
            <w:r>
              <w:rPr>
                <w:rFonts w:hint="eastAsia"/>
              </w:rPr>
              <w:t>用户账号</w:t>
            </w:r>
            <w:r w:rsidRPr="0069339C">
              <w:rPr>
                <w:rFonts w:hint="eastAsia"/>
              </w:rPr>
              <w:t>管理子菜单</w:t>
            </w:r>
          </w:p>
        </w:tc>
      </w:tr>
      <w:tr w:rsidR="0069339C" w14:paraId="062CC726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A9B19AA" w14:textId="77777777" w:rsidR="0069339C" w:rsidRPr="005B5727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B3485F8" w14:textId="77777777" w:rsidR="0069339C" w:rsidRPr="00D57F74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9045490" w14:textId="31ED148B" w:rsidR="0069339C" w:rsidRDefault="0069339C" w:rsidP="00AD67C6">
            <w:pPr>
              <w:jc w:val="left"/>
            </w:pPr>
            <w:r>
              <w:t xml:space="preserve">04 </w:t>
            </w:r>
            <w:r>
              <w:rPr>
                <w:rFonts w:hint="eastAsia"/>
              </w:rPr>
              <w:t>编辑</w:t>
            </w:r>
            <w:r w:rsidRPr="0069339C">
              <w:rPr>
                <w:rFonts w:hint="eastAsia"/>
              </w:rPr>
              <w:t>维护</w:t>
            </w:r>
            <w:r>
              <w:rPr>
                <w:rFonts w:hint="eastAsia"/>
              </w:rPr>
              <w:t>用户账号</w:t>
            </w:r>
            <w:r w:rsidRPr="0069339C">
              <w:rPr>
                <w:rFonts w:hint="eastAsia"/>
              </w:rPr>
              <w:t>信息</w:t>
            </w:r>
          </w:p>
        </w:tc>
      </w:tr>
      <w:tr w:rsidR="0069339C" w14:paraId="6433AB9A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EE09E12" w14:textId="77777777" w:rsidR="0069339C" w:rsidRPr="005B5727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A1D0B42" w14:textId="77777777" w:rsidR="0069339C" w:rsidRPr="00D57F74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7459A0D" w14:textId="1CF30057" w:rsidR="0069339C" w:rsidRDefault="0069339C" w:rsidP="00AD67C6">
            <w:pPr>
              <w:jc w:val="left"/>
            </w:pPr>
            <w:r>
              <w:t xml:space="preserve">05 </w:t>
            </w:r>
            <w:r>
              <w:rPr>
                <w:rFonts w:hint="eastAsia"/>
              </w:rPr>
              <w:t>保存后返回用户账号</w:t>
            </w:r>
            <w:r w:rsidRPr="0069339C">
              <w:rPr>
                <w:rFonts w:hint="eastAsia"/>
              </w:rPr>
              <w:t>管理</w:t>
            </w:r>
            <w:r>
              <w:rPr>
                <w:rFonts w:hint="eastAsia"/>
              </w:rPr>
              <w:t>主页</w:t>
            </w:r>
          </w:p>
        </w:tc>
      </w:tr>
      <w:tr w:rsidR="0069339C" w14:paraId="4D49F9E7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D4B2CB5" w14:textId="77777777" w:rsidR="0069339C" w:rsidRPr="005B5727" w:rsidRDefault="0069339C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37FED599" w14:textId="77777777" w:rsidR="0069339C" w:rsidRPr="00D57F74" w:rsidRDefault="0069339C" w:rsidP="00AD67C6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655311D" w14:textId="77777777" w:rsidR="0069339C" w:rsidRPr="00D57F74" w:rsidRDefault="0069339C" w:rsidP="00AD67C6">
            <w:pPr>
              <w:jc w:val="left"/>
            </w:pPr>
          </w:p>
        </w:tc>
      </w:tr>
      <w:tr w:rsidR="0069339C" w14:paraId="37A00223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0500FD" w14:textId="77777777" w:rsidR="0069339C" w:rsidRPr="005B5727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D03BD3C" w14:textId="77777777" w:rsidR="0069339C" w:rsidRPr="005B5727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37F59AD" w14:textId="77777777" w:rsidR="0069339C" w:rsidRPr="00D57F74" w:rsidRDefault="0069339C" w:rsidP="00AD67C6">
            <w:pPr>
              <w:jc w:val="left"/>
            </w:pPr>
          </w:p>
        </w:tc>
      </w:tr>
      <w:tr w:rsidR="0069339C" w14:paraId="6EEFD8A1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07ECCB6" w14:textId="77777777" w:rsidR="0069339C" w:rsidRPr="005B5727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B802D58" w14:textId="77777777" w:rsidR="0069339C" w:rsidRPr="005B5727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F5870E5" w14:textId="77777777" w:rsidR="0069339C" w:rsidRDefault="0069339C" w:rsidP="00AD67C6">
            <w:pPr>
              <w:jc w:val="left"/>
            </w:pPr>
          </w:p>
        </w:tc>
      </w:tr>
      <w:tr w:rsidR="0069339C" w14:paraId="620E7C0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5697B8" w14:textId="77777777" w:rsidR="0069339C" w:rsidRPr="005B5727" w:rsidRDefault="0069339C" w:rsidP="00AD67C6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4F0731CE" w14:textId="77777777" w:rsidR="0069339C" w:rsidRPr="00D57F74" w:rsidRDefault="0069339C" w:rsidP="00AD67C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69339C" w14:paraId="7778924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0B85734" w14:textId="77777777" w:rsidR="0069339C" w:rsidRPr="005B5727" w:rsidRDefault="0069339C" w:rsidP="00AD67C6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AF6571C" w14:textId="77777777" w:rsidR="0069339C" w:rsidRPr="00D57F74" w:rsidRDefault="0069339C" w:rsidP="00AD67C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69339C" w14:paraId="27EBEE5D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8FB395" w14:textId="77777777" w:rsidR="0069339C" w:rsidRDefault="0069339C" w:rsidP="00AD67C6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EE95198" w14:textId="683F94EB" w:rsidR="0069339C" w:rsidRPr="00D57F74" w:rsidRDefault="0069339C" w:rsidP="00AD67C6">
            <w:pPr>
              <w:jc w:val="center"/>
            </w:pPr>
            <w:r>
              <w:rPr>
                <w:rFonts w:hint="eastAsia"/>
              </w:rPr>
              <w:t>用户账号</w:t>
            </w:r>
            <w:r w:rsidRPr="0069339C">
              <w:rPr>
                <w:rFonts w:hint="eastAsia"/>
              </w:rPr>
              <w:t>管理</w:t>
            </w:r>
            <w:r>
              <w:rPr>
                <w:rFonts w:hint="eastAsia"/>
              </w:rPr>
              <w:t>主页</w:t>
            </w:r>
          </w:p>
        </w:tc>
      </w:tr>
      <w:tr w:rsidR="0069339C" w14:paraId="6009B41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243DD4" w14:textId="77777777" w:rsidR="0069339C" w:rsidRPr="005B5727" w:rsidRDefault="0069339C" w:rsidP="00AD67C6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0664B1E8" w14:textId="77777777" w:rsidR="0069339C" w:rsidRPr="005B5727" w:rsidRDefault="0069339C" w:rsidP="00AD67C6">
            <w:pPr>
              <w:jc w:val="center"/>
            </w:pPr>
          </w:p>
        </w:tc>
      </w:tr>
      <w:tr w:rsidR="00787F61" w14:paraId="358E1B36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198F8B" w14:textId="60950259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2A4C107" w14:textId="4F87F0D7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114778AE" w14:textId="411BEC0C" w:rsidR="0069339C" w:rsidRDefault="0069339C" w:rsidP="0069339C"/>
    <w:p w14:paraId="673B59BB" w14:textId="48336C12" w:rsidR="0069339C" w:rsidRDefault="0069339C" w:rsidP="0069339C">
      <w:pPr>
        <w:pStyle w:val="2"/>
        <w:rPr>
          <w:rFonts w:ascii="宋体" w:eastAsia="宋体" w:hAnsi="宋体" w:cs="宋体"/>
        </w:rPr>
      </w:pPr>
      <w:bookmarkStart w:id="67" w:name="_Toc520124022"/>
      <w:r>
        <w:t xml:space="preserve">4.4 </w:t>
      </w:r>
      <w:r>
        <w:rPr>
          <w:rFonts w:ascii="宋体" w:eastAsia="宋体" w:hAnsi="宋体" w:cs="宋体" w:hint="eastAsia"/>
        </w:rPr>
        <w:t>审核管理</w:t>
      </w:r>
      <w:bookmarkEnd w:id="67"/>
    </w:p>
    <w:p w14:paraId="3F7451C0" w14:textId="0E86E2BB" w:rsidR="0069339C" w:rsidRDefault="0069339C" w:rsidP="00646683">
      <w:pPr>
        <w:pStyle w:val="3"/>
        <w:rPr>
          <w:rFonts w:eastAsia="等线"/>
        </w:rPr>
      </w:pPr>
      <w:bookmarkStart w:id="68" w:name="_Toc520124023"/>
      <w:r>
        <w:rPr>
          <w:rFonts w:eastAsia="等线" w:hint="eastAsia"/>
        </w:rPr>
        <w:t>4.4.1</w:t>
      </w:r>
      <w:r>
        <w:rPr>
          <w:rFonts w:eastAsia="等线"/>
        </w:rPr>
        <w:t xml:space="preserve"> </w:t>
      </w:r>
      <w:r>
        <w:rPr>
          <w:rFonts w:eastAsia="等线" w:hint="eastAsia"/>
        </w:rPr>
        <w:t>用户实名审核</w:t>
      </w:r>
      <w:bookmarkEnd w:id="68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9339C" w14:paraId="02E8A7AC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520B8A" w14:textId="77777777" w:rsidR="0069339C" w:rsidRDefault="0069339C" w:rsidP="00AD67C6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57917955" w14:textId="603EA8FB" w:rsidR="0069339C" w:rsidRDefault="0069339C" w:rsidP="00AD67C6">
            <w:pPr>
              <w:jc w:val="center"/>
            </w:pPr>
            <w:r w:rsidRPr="006E2DA1">
              <w:t>QTXQ.</w:t>
            </w:r>
            <w:r>
              <w:t>SHGL</w:t>
            </w:r>
            <w:r w:rsidRPr="006E2DA1">
              <w:t>.00</w:t>
            </w:r>
            <w:r>
              <w:t>1</w:t>
            </w:r>
          </w:p>
        </w:tc>
      </w:tr>
      <w:tr w:rsidR="0069339C" w14:paraId="28B8A8D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2751347" w14:textId="77777777" w:rsidR="0069339C" w:rsidRDefault="0069339C" w:rsidP="00AD67C6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50716190" w14:textId="5B860BF3" w:rsidR="0069339C" w:rsidRDefault="0069339C" w:rsidP="00AD67C6">
            <w:pPr>
              <w:jc w:val="center"/>
            </w:pPr>
            <w:r>
              <w:rPr>
                <w:rFonts w:hint="eastAsia"/>
              </w:rPr>
              <w:t>用户实名审核</w:t>
            </w:r>
          </w:p>
        </w:tc>
      </w:tr>
      <w:tr w:rsidR="0069339C" w14:paraId="6666551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F31ACD9" w14:textId="77777777" w:rsidR="0069339C" w:rsidRPr="00D57F74" w:rsidRDefault="0069339C" w:rsidP="00AD67C6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3FC0E6E2" w14:textId="4F277716" w:rsidR="0069339C" w:rsidRDefault="0069339C" w:rsidP="00AD67C6">
            <w:pPr>
              <w:jc w:val="left"/>
            </w:pPr>
            <w:r w:rsidRPr="0069339C">
              <w:rPr>
                <w:rFonts w:hint="eastAsia"/>
              </w:rPr>
              <w:t>对自主在惠家</w:t>
            </w:r>
            <w:r w:rsidRPr="0069339C">
              <w:rPr>
                <w:rFonts w:hint="eastAsia"/>
              </w:rPr>
              <w:t xml:space="preserve"> E </w:t>
            </w:r>
            <w:proofErr w:type="gramStart"/>
            <w:r w:rsidRPr="0069339C">
              <w:rPr>
                <w:rFonts w:hint="eastAsia"/>
              </w:rPr>
              <w:t>站注册</w:t>
            </w:r>
            <w:proofErr w:type="gramEnd"/>
            <w:r w:rsidRPr="0069339C">
              <w:rPr>
                <w:rFonts w:hint="eastAsia"/>
              </w:rPr>
              <w:t>的客户进行认证审核和通过</w:t>
            </w:r>
          </w:p>
        </w:tc>
      </w:tr>
      <w:tr w:rsidR="0069339C" w14:paraId="48AB2A57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EDAA618" w14:textId="77777777" w:rsidR="0069339C" w:rsidRPr="00D57F74" w:rsidRDefault="0069339C" w:rsidP="00AD67C6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522F203" w14:textId="7AA2027F" w:rsidR="0069339C" w:rsidRPr="00D57F74" w:rsidRDefault="00784336" w:rsidP="00AD67C6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网站</w:t>
            </w:r>
            <w:r w:rsidR="0069339C">
              <w:rPr>
                <w:rFonts w:hint="eastAsia"/>
              </w:rPr>
              <w:t>管理员</w:t>
            </w:r>
            <w:r>
              <w:rPr>
                <w:rFonts w:hint="eastAsia"/>
              </w:rPr>
              <w:t>已</w:t>
            </w:r>
            <w:r w:rsidR="0069339C">
              <w:rPr>
                <w:rFonts w:hint="eastAsia"/>
              </w:rPr>
              <w:t>登陆</w:t>
            </w:r>
          </w:p>
        </w:tc>
      </w:tr>
      <w:tr w:rsidR="0069339C" w14:paraId="48849C2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9842FDB" w14:textId="2C3950C6" w:rsidR="0069339C" w:rsidRPr="00D57F74" w:rsidRDefault="00646683" w:rsidP="00AD67C6">
            <w:pPr>
              <w:jc w:val="center"/>
            </w:pPr>
            <w:r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0F2CE61D" w14:textId="77777777" w:rsidR="0069339C" w:rsidRPr="00D57F74" w:rsidRDefault="0069339C" w:rsidP="00AD67C6">
            <w:pPr>
              <w:jc w:val="center"/>
            </w:pPr>
            <w:r w:rsidRPr="0069339C">
              <w:rPr>
                <w:rFonts w:hint="eastAsia"/>
              </w:rPr>
              <w:t>用户姓名、账号、手机号码、电子邮箱、所属机构、角色等</w:t>
            </w:r>
          </w:p>
        </w:tc>
      </w:tr>
      <w:tr w:rsidR="0069339C" w14:paraId="78A5A5D8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22689303" w14:textId="77777777" w:rsidR="0069339C" w:rsidRPr="00D57F74" w:rsidRDefault="0069339C" w:rsidP="00AD67C6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0DCAF10" w14:textId="77777777" w:rsidR="0069339C" w:rsidRPr="00D57F74" w:rsidRDefault="0069339C" w:rsidP="00AD67C6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D34AB8A" w14:textId="77777777" w:rsidR="0069339C" w:rsidRPr="00D57F74" w:rsidRDefault="0069339C" w:rsidP="00AD67C6">
            <w:pPr>
              <w:jc w:val="left"/>
            </w:pPr>
            <w:r>
              <w:rPr>
                <w:rFonts w:hint="eastAsia"/>
              </w:rPr>
              <w:t>01</w:t>
            </w:r>
            <w:r w:rsidRPr="0069339C">
              <w:rPr>
                <w:rFonts w:hint="eastAsia"/>
              </w:rPr>
              <w:t>登陆金惠家后台管理系统</w:t>
            </w:r>
          </w:p>
        </w:tc>
      </w:tr>
      <w:tr w:rsidR="0069339C" w14:paraId="04399A58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5D85213" w14:textId="77777777" w:rsidR="0069339C" w:rsidRPr="005B5727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6D14717" w14:textId="77777777" w:rsidR="0069339C" w:rsidRPr="00D57F74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5A1334B" w14:textId="690581BD" w:rsidR="0069339C" w:rsidRPr="00D57F74" w:rsidRDefault="0069339C" w:rsidP="00AD67C6">
            <w:pPr>
              <w:jc w:val="left"/>
            </w:pPr>
            <w:r>
              <w:rPr>
                <w:rFonts w:hint="eastAsia"/>
              </w:rPr>
              <w:t>02</w:t>
            </w:r>
            <w:r w:rsidRPr="0069339C">
              <w:rPr>
                <w:rFonts w:hint="eastAsia"/>
              </w:rPr>
              <w:t>进入</w:t>
            </w:r>
            <w:r>
              <w:rPr>
                <w:rFonts w:hint="eastAsia"/>
              </w:rPr>
              <w:t>审核</w:t>
            </w:r>
            <w:r w:rsidRPr="0069339C">
              <w:rPr>
                <w:rFonts w:hint="eastAsia"/>
              </w:rPr>
              <w:t>管理主菜单</w:t>
            </w:r>
          </w:p>
        </w:tc>
      </w:tr>
      <w:tr w:rsidR="0069339C" w14:paraId="544F2835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0E2CA22" w14:textId="77777777" w:rsidR="0069339C" w:rsidRPr="005B5727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7713B9E" w14:textId="77777777" w:rsidR="0069339C" w:rsidRPr="00D57F74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08D7E5" w14:textId="716367EE" w:rsidR="0069339C" w:rsidRDefault="0069339C" w:rsidP="00AD67C6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 w:rsidRPr="0069339C">
              <w:rPr>
                <w:rFonts w:hint="eastAsia"/>
              </w:rPr>
              <w:t>点击</w:t>
            </w:r>
            <w:r>
              <w:rPr>
                <w:rFonts w:hint="eastAsia"/>
              </w:rPr>
              <w:t>用户实名审核</w:t>
            </w:r>
            <w:r w:rsidRPr="0069339C">
              <w:rPr>
                <w:rFonts w:hint="eastAsia"/>
              </w:rPr>
              <w:t>子菜单</w:t>
            </w:r>
          </w:p>
        </w:tc>
      </w:tr>
      <w:tr w:rsidR="0069339C" w14:paraId="112DBE3E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BC6660C" w14:textId="77777777" w:rsidR="0069339C" w:rsidRPr="005B5727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545D0AD" w14:textId="77777777" w:rsidR="0069339C" w:rsidRPr="00D57F74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2632921" w14:textId="5B879AA8" w:rsidR="0069339C" w:rsidRDefault="0069339C" w:rsidP="00AD67C6">
            <w:pPr>
              <w:jc w:val="left"/>
            </w:pPr>
            <w:r>
              <w:t xml:space="preserve">04 </w:t>
            </w:r>
            <w:r>
              <w:rPr>
                <w:rFonts w:hint="eastAsia"/>
              </w:rPr>
              <w:t>审核用户实名</w:t>
            </w:r>
            <w:r w:rsidRPr="0069339C">
              <w:rPr>
                <w:rFonts w:hint="eastAsia"/>
              </w:rPr>
              <w:t>信息</w:t>
            </w:r>
          </w:p>
        </w:tc>
      </w:tr>
      <w:tr w:rsidR="0069339C" w14:paraId="0FBD8ED4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2E80F8A" w14:textId="77777777" w:rsidR="0069339C" w:rsidRPr="005B5727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BA8F1C2" w14:textId="77777777" w:rsidR="0069339C" w:rsidRPr="00D57F74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B4F6409" w14:textId="17EA3B6C" w:rsidR="0069339C" w:rsidRDefault="0069339C" w:rsidP="00AD67C6">
            <w:pPr>
              <w:jc w:val="left"/>
            </w:pPr>
            <w:r>
              <w:t xml:space="preserve">05 </w:t>
            </w:r>
            <w:r>
              <w:rPr>
                <w:rFonts w:hint="eastAsia"/>
              </w:rPr>
              <w:t>审核后返回用户实名审核</w:t>
            </w:r>
            <w:r w:rsidRPr="0069339C">
              <w:rPr>
                <w:rFonts w:hint="eastAsia"/>
              </w:rPr>
              <w:t>管理</w:t>
            </w:r>
            <w:r>
              <w:rPr>
                <w:rFonts w:hint="eastAsia"/>
              </w:rPr>
              <w:t>主页</w:t>
            </w:r>
          </w:p>
        </w:tc>
      </w:tr>
      <w:tr w:rsidR="0069339C" w14:paraId="77A28790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61D2185" w14:textId="77777777" w:rsidR="0069339C" w:rsidRPr="005B5727" w:rsidRDefault="0069339C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69BE898" w14:textId="77777777" w:rsidR="0069339C" w:rsidRPr="00D57F74" w:rsidRDefault="0069339C" w:rsidP="00AD67C6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6370408" w14:textId="77777777" w:rsidR="0069339C" w:rsidRPr="00D57F74" w:rsidRDefault="0069339C" w:rsidP="00AD67C6">
            <w:pPr>
              <w:jc w:val="left"/>
            </w:pPr>
          </w:p>
        </w:tc>
      </w:tr>
      <w:tr w:rsidR="0069339C" w14:paraId="569F3C1A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137854B" w14:textId="77777777" w:rsidR="0069339C" w:rsidRPr="005B5727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A0149F7" w14:textId="77777777" w:rsidR="0069339C" w:rsidRPr="005B5727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E7F59A7" w14:textId="77777777" w:rsidR="0069339C" w:rsidRPr="00D57F74" w:rsidRDefault="0069339C" w:rsidP="00AD67C6">
            <w:pPr>
              <w:jc w:val="left"/>
            </w:pPr>
          </w:p>
        </w:tc>
      </w:tr>
      <w:tr w:rsidR="0069339C" w14:paraId="4F60544D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5D18285" w14:textId="77777777" w:rsidR="0069339C" w:rsidRPr="005B5727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188F053" w14:textId="77777777" w:rsidR="0069339C" w:rsidRPr="005B5727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D7868FC" w14:textId="77777777" w:rsidR="0069339C" w:rsidRDefault="0069339C" w:rsidP="00AD67C6">
            <w:pPr>
              <w:jc w:val="left"/>
            </w:pPr>
          </w:p>
        </w:tc>
      </w:tr>
      <w:tr w:rsidR="0069339C" w14:paraId="76E6204D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D8EF620" w14:textId="77777777" w:rsidR="0069339C" w:rsidRPr="005B5727" w:rsidRDefault="0069339C" w:rsidP="00AD67C6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084EF89" w14:textId="77777777" w:rsidR="0069339C" w:rsidRPr="00D57F74" w:rsidRDefault="0069339C" w:rsidP="00AD67C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69339C" w14:paraId="30941BA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5721963" w14:textId="77777777" w:rsidR="0069339C" w:rsidRPr="005B5727" w:rsidRDefault="0069339C" w:rsidP="00AD67C6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3544EF10" w14:textId="77777777" w:rsidR="0069339C" w:rsidRPr="00D57F74" w:rsidRDefault="0069339C" w:rsidP="00AD67C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69339C" w14:paraId="370EA932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CF552D2" w14:textId="77777777" w:rsidR="0069339C" w:rsidRDefault="0069339C" w:rsidP="00AD67C6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2A771FE0" w14:textId="795E7121" w:rsidR="0069339C" w:rsidRPr="00D57F74" w:rsidRDefault="0069339C" w:rsidP="00AD67C6">
            <w:pPr>
              <w:jc w:val="center"/>
            </w:pPr>
            <w:r>
              <w:rPr>
                <w:rFonts w:hint="eastAsia"/>
              </w:rPr>
              <w:t>用户实名审核</w:t>
            </w:r>
            <w:r w:rsidRPr="0069339C">
              <w:rPr>
                <w:rFonts w:hint="eastAsia"/>
              </w:rPr>
              <w:t>管理</w:t>
            </w:r>
            <w:r>
              <w:rPr>
                <w:rFonts w:hint="eastAsia"/>
              </w:rPr>
              <w:t>主页</w:t>
            </w:r>
          </w:p>
        </w:tc>
      </w:tr>
      <w:tr w:rsidR="0069339C" w14:paraId="2FED9D17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87DAE51" w14:textId="77777777" w:rsidR="0069339C" w:rsidRPr="005B5727" w:rsidRDefault="0069339C" w:rsidP="00AD67C6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8953A63" w14:textId="77777777" w:rsidR="0069339C" w:rsidRPr="005B5727" w:rsidRDefault="0069339C" w:rsidP="00AD67C6">
            <w:pPr>
              <w:jc w:val="center"/>
            </w:pPr>
          </w:p>
        </w:tc>
      </w:tr>
      <w:tr w:rsidR="00787F61" w14:paraId="4F9D5269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931081" w14:textId="1DA40C6F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06ED1077" w14:textId="397DB4F3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0E92F153" w14:textId="77777777" w:rsidR="00646683" w:rsidRDefault="00646683" w:rsidP="00646683"/>
    <w:p w14:paraId="67B4D02F" w14:textId="597F9564" w:rsidR="0069339C" w:rsidRDefault="0069339C" w:rsidP="0069339C">
      <w:pPr>
        <w:pStyle w:val="3"/>
        <w:rPr>
          <w:rFonts w:ascii="宋体" w:eastAsia="宋体" w:hAnsi="宋体" w:cs="宋体"/>
        </w:rPr>
      </w:pPr>
      <w:bookmarkStart w:id="69" w:name="_Toc520124024"/>
      <w:r>
        <w:lastRenderedPageBreak/>
        <w:t xml:space="preserve">4.4.2 </w:t>
      </w:r>
      <w:r>
        <w:rPr>
          <w:rFonts w:ascii="宋体" w:eastAsia="宋体" w:hAnsi="宋体" w:cs="宋体" w:hint="eastAsia"/>
        </w:rPr>
        <w:t>新闻、健康资讯真实性审核</w:t>
      </w:r>
      <w:bookmarkEnd w:id="6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9339C" w14:paraId="55E1EEE2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3C451C2" w14:textId="77777777" w:rsidR="0069339C" w:rsidRDefault="0069339C" w:rsidP="00AD67C6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D81568B" w14:textId="6B576AB5" w:rsidR="0069339C" w:rsidRDefault="0069339C" w:rsidP="00AD67C6">
            <w:pPr>
              <w:jc w:val="center"/>
            </w:pPr>
            <w:r w:rsidRPr="006E2DA1">
              <w:t>QTXQ.</w:t>
            </w:r>
            <w:r>
              <w:t>SHGL</w:t>
            </w:r>
            <w:r w:rsidRPr="006E2DA1">
              <w:t>.00</w:t>
            </w:r>
            <w:r w:rsidR="00646683">
              <w:rPr>
                <w:rFonts w:hint="eastAsia"/>
              </w:rPr>
              <w:t>2</w:t>
            </w:r>
          </w:p>
        </w:tc>
      </w:tr>
      <w:tr w:rsidR="0069339C" w14:paraId="473EB02C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7962C84" w14:textId="77777777" w:rsidR="0069339C" w:rsidRDefault="0069339C" w:rsidP="00AD67C6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3736AAAE" w14:textId="057F187E" w:rsidR="0069339C" w:rsidRDefault="00646683" w:rsidP="00AD67C6">
            <w:pPr>
              <w:jc w:val="center"/>
            </w:pPr>
            <w:r>
              <w:rPr>
                <w:rFonts w:hint="eastAsia"/>
              </w:rPr>
              <w:t>新闻、健康资讯审核</w:t>
            </w:r>
          </w:p>
        </w:tc>
      </w:tr>
      <w:tr w:rsidR="0069339C" w14:paraId="485881E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F97574" w14:textId="77777777" w:rsidR="0069339C" w:rsidRPr="00D57F74" w:rsidRDefault="0069339C" w:rsidP="00AD67C6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F1BCB70" w14:textId="250BC0CC" w:rsidR="0069339C" w:rsidRDefault="0069339C" w:rsidP="00AD67C6">
            <w:pPr>
              <w:jc w:val="left"/>
            </w:pPr>
            <w:r w:rsidRPr="0069339C">
              <w:rPr>
                <w:rFonts w:hint="eastAsia"/>
              </w:rPr>
              <w:t>对</w:t>
            </w:r>
            <w:r w:rsidR="00646683">
              <w:rPr>
                <w:rFonts w:hint="eastAsia"/>
              </w:rPr>
              <w:t>加盟商发布的新闻、资讯</w:t>
            </w:r>
            <w:r w:rsidRPr="0069339C">
              <w:rPr>
                <w:rFonts w:hint="eastAsia"/>
              </w:rPr>
              <w:t>进行</w:t>
            </w:r>
            <w:r w:rsidR="00646683">
              <w:rPr>
                <w:rFonts w:hint="eastAsia"/>
              </w:rPr>
              <w:t>真实性</w:t>
            </w:r>
            <w:r w:rsidRPr="0069339C">
              <w:rPr>
                <w:rFonts w:hint="eastAsia"/>
              </w:rPr>
              <w:t>审核和通过</w:t>
            </w:r>
          </w:p>
        </w:tc>
      </w:tr>
      <w:tr w:rsidR="0069339C" w14:paraId="1324F2D6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67C11DA" w14:textId="77777777" w:rsidR="0069339C" w:rsidRPr="00D57F74" w:rsidRDefault="0069339C" w:rsidP="00AD67C6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0C57BA2" w14:textId="62268B24" w:rsidR="0069339C" w:rsidRPr="00D57F74" w:rsidRDefault="00784336" w:rsidP="00AD67C6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网站管理员已登陆</w:t>
            </w:r>
          </w:p>
        </w:tc>
      </w:tr>
      <w:tr w:rsidR="0069339C" w14:paraId="7DD98127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B84AE53" w14:textId="1AB0F009" w:rsidR="0069339C" w:rsidRPr="00D57F74" w:rsidRDefault="00646683" w:rsidP="00AD67C6">
            <w:pPr>
              <w:jc w:val="center"/>
            </w:pPr>
            <w:r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C204A90" w14:textId="77777777" w:rsidR="0069339C" w:rsidRPr="00D57F74" w:rsidRDefault="0069339C" w:rsidP="00AD67C6">
            <w:pPr>
              <w:jc w:val="center"/>
            </w:pPr>
            <w:r w:rsidRPr="0069339C">
              <w:rPr>
                <w:rFonts w:hint="eastAsia"/>
              </w:rPr>
              <w:t>用户姓名、账号、手机号码、电子邮箱、所属机构、角色等</w:t>
            </w:r>
          </w:p>
        </w:tc>
      </w:tr>
      <w:tr w:rsidR="0069339C" w14:paraId="6ED75CF4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C3CA557" w14:textId="77777777" w:rsidR="0069339C" w:rsidRPr="00D57F74" w:rsidRDefault="0069339C" w:rsidP="00AD67C6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5D9FAAEF" w14:textId="77777777" w:rsidR="0069339C" w:rsidRPr="00D57F74" w:rsidRDefault="0069339C" w:rsidP="00AD67C6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16D72BB" w14:textId="77777777" w:rsidR="0069339C" w:rsidRPr="00D57F74" w:rsidRDefault="0069339C" w:rsidP="00AD67C6">
            <w:pPr>
              <w:jc w:val="left"/>
            </w:pPr>
            <w:r>
              <w:rPr>
                <w:rFonts w:hint="eastAsia"/>
              </w:rPr>
              <w:t>01</w:t>
            </w:r>
            <w:r w:rsidRPr="0069339C">
              <w:rPr>
                <w:rFonts w:hint="eastAsia"/>
              </w:rPr>
              <w:t>登陆金惠家后台管理系统</w:t>
            </w:r>
          </w:p>
        </w:tc>
      </w:tr>
      <w:tr w:rsidR="0069339C" w14:paraId="65EA65BD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715E17E" w14:textId="77777777" w:rsidR="0069339C" w:rsidRPr="005B5727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D788B7E" w14:textId="77777777" w:rsidR="0069339C" w:rsidRPr="00D57F74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8C501F" w14:textId="77777777" w:rsidR="0069339C" w:rsidRPr="00D57F74" w:rsidRDefault="0069339C" w:rsidP="00AD67C6">
            <w:pPr>
              <w:jc w:val="left"/>
            </w:pPr>
            <w:r>
              <w:rPr>
                <w:rFonts w:hint="eastAsia"/>
              </w:rPr>
              <w:t>02</w:t>
            </w:r>
            <w:r w:rsidRPr="0069339C">
              <w:rPr>
                <w:rFonts w:hint="eastAsia"/>
              </w:rPr>
              <w:t>进入</w:t>
            </w:r>
            <w:r>
              <w:rPr>
                <w:rFonts w:hint="eastAsia"/>
              </w:rPr>
              <w:t>审核</w:t>
            </w:r>
            <w:r w:rsidRPr="0069339C">
              <w:rPr>
                <w:rFonts w:hint="eastAsia"/>
              </w:rPr>
              <w:t>管理主菜单</w:t>
            </w:r>
          </w:p>
        </w:tc>
      </w:tr>
      <w:tr w:rsidR="0069339C" w14:paraId="49D9151C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C4DF181" w14:textId="77777777" w:rsidR="0069339C" w:rsidRPr="005B5727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536C6A5" w14:textId="77777777" w:rsidR="0069339C" w:rsidRPr="00D57F74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16F6742" w14:textId="04332D50" w:rsidR="0069339C" w:rsidRDefault="0069339C" w:rsidP="00AD67C6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 w:rsidRPr="0069339C">
              <w:rPr>
                <w:rFonts w:hint="eastAsia"/>
              </w:rPr>
              <w:t>点击</w:t>
            </w:r>
            <w:r w:rsidR="00646683">
              <w:rPr>
                <w:rFonts w:hint="eastAsia"/>
              </w:rPr>
              <w:t>新闻、健康资讯</w:t>
            </w:r>
            <w:r>
              <w:rPr>
                <w:rFonts w:hint="eastAsia"/>
              </w:rPr>
              <w:t>审核</w:t>
            </w:r>
            <w:r w:rsidRPr="0069339C">
              <w:rPr>
                <w:rFonts w:hint="eastAsia"/>
              </w:rPr>
              <w:t>子菜单</w:t>
            </w:r>
          </w:p>
        </w:tc>
      </w:tr>
      <w:tr w:rsidR="0069339C" w14:paraId="156D7649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80BAD9D" w14:textId="77777777" w:rsidR="0069339C" w:rsidRPr="005B5727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3101CBA" w14:textId="77777777" w:rsidR="0069339C" w:rsidRPr="00D57F74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C2AEA5A" w14:textId="30B5BC84" w:rsidR="0069339C" w:rsidRDefault="0069339C" w:rsidP="00AD67C6">
            <w:pPr>
              <w:jc w:val="left"/>
            </w:pPr>
            <w:r>
              <w:t xml:space="preserve">04 </w:t>
            </w:r>
            <w:r>
              <w:rPr>
                <w:rFonts w:hint="eastAsia"/>
              </w:rPr>
              <w:t>审核</w:t>
            </w:r>
            <w:r w:rsidR="00646683">
              <w:rPr>
                <w:rFonts w:hint="eastAsia"/>
              </w:rPr>
              <w:t>新闻、健康资讯</w:t>
            </w:r>
            <w:r w:rsidRPr="0069339C">
              <w:rPr>
                <w:rFonts w:hint="eastAsia"/>
              </w:rPr>
              <w:t>信息</w:t>
            </w:r>
          </w:p>
        </w:tc>
      </w:tr>
      <w:tr w:rsidR="0069339C" w14:paraId="1246B30A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35F7E1A" w14:textId="77777777" w:rsidR="0069339C" w:rsidRPr="005B5727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1756C09" w14:textId="77777777" w:rsidR="0069339C" w:rsidRPr="00D57F74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0BE5EC7" w14:textId="0E59555A" w:rsidR="0069339C" w:rsidRDefault="0069339C" w:rsidP="00AD67C6">
            <w:pPr>
              <w:jc w:val="left"/>
            </w:pPr>
            <w:r>
              <w:t xml:space="preserve">05 </w:t>
            </w:r>
            <w:r>
              <w:rPr>
                <w:rFonts w:hint="eastAsia"/>
              </w:rPr>
              <w:t>审核后返回</w:t>
            </w:r>
            <w:r w:rsidR="00646683">
              <w:rPr>
                <w:rFonts w:hint="eastAsia"/>
              </w:rPr>
              <w:t>新闻、健康资讯</w:t>
            </w:r>
            <w:r w:rsidRPr="0069339C">
              <w:rPr>
                <w:rFonts w:hint="eastAsia"/>
              </w:rPr>
              <w:t>管理</w:t>
            </w:r>
            <w:r>
              <w:rPr>
                <w:rFonts w:hint="eastAsia"/>
              </w:rPr>
              <w:t>主页</w:t>
            </w:r>
          </w:p>
        </w:tc>
      </w:tr>
      <w:tr w:rsidR="0069339C" w14:paraId="5134685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4F49B2" w14:textId="77777777" w:rsidR="0069339C" w:rsidRPr="005B5727" w:rsidRDefault="0069339C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5CAFAF2" w14:textId="77777777" w:rsidR="0069339C" w:rsidRPr="00D57F74" w:rsidRDefault="0069339C" w:rsidP="00AD67C6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709E21D" w14:textId="77777777" w:rsidR="0069339C" w:rsidRPr="00D57F74" w:rsidRDefault="0069339C" w:rsidP="00AD67C6">
            <w:pPr>
              <w:jc w:val="left"/>
            </w:pPr>
          </w:p>
        </w:tc>
      </w:tr>
      <w:tr w:rsidR="0069339C" w14:paraId="5B1B15B5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293004E" w14:textId="77777777" w:rsidR="0069339C" w:rsidRPr="005B5727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C7FAD77" w14:textId="77777777" w:rsidR="0069339C" w:rsidRPr="005B5727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92E951C" w14:textId="77777777" w:rsidR="0069339C" w:rsidRPr="00D57F74" w:rsidRDefault="0069339C" w:rsidP="00AD67C6">
            <w:pPr>
              <w:jc w:val="left"/>
            </w:pPr>
          </w:p>
        </w:tc>
      </w:tr>
      <w:tr w:rsidR="0069339C" w14:paraId="4D1A9F64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91CA5FC" w14:textId="77777777" w:rsidR="0069339C" w:rsidRPr="005B5727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B18773C" w14:textId="77777777" w:rsidR="0069339C" w:rsidRPr="005B5727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A3059A" w14:textId="77777777" w:rsidR="0069339C" w:rsidRDefault="0069339C" w:rsidP="00AD67C6">
            <w:pPr>
              <w:jc w:val="left"/>
            </w:pPr>
          </w:p>
        </w:tc>
      </w:tr>
      <w:tr w:rsidR="0069339C" w14:paraId="0283B892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1618CE2" w14:textId="77777777" w:rsidR="0069339C" w:rsidRPr="005B5727" w:rsidRDefault="0069339C" w:rsidP="00AD67C6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66666D80" w14:textId="77777777" w:rsidR="0069339C" w:rsidRPr="00D57F74" w:rsidRDefault="0069339C" w:rsidP="00AD67C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69339C" w14:paraId="45E99029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24C7030" w14:textId="77777777" w:rsidR="0069339C" w:rsidRPr="005B5727" w:rsidRDefault="0069339C" w:rsidP="00AD67C6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978AF4B" w14:textId="77777777" w:rsidR="0069339C" w:rsidRPr="00D57F74" w:rsidRDefault="0069339C" w:rsidP="00AD67C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69339C" w14:paraId="039C57E0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C4C4C6A" w14:textId="77777777" w:rsidR="0069339C" w:rsidRDefault="0069339C" w:rsidP="00AD67C6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61C37FB" w14:textId="438E5BB7" w:rsidR="0069339C" w:rsidRPr="00D57F74" w:rsidRDefault="00646683" w:rsidP="00AD67C6">
            <w:pPr>
              <w:jc w:val="center"/>
            </w:pPr>
            <w:r>
              <w:rPr>
                <w:rFonts w:hint="eastAsia"/>
              </w:rPr>
              <w:t>新闻、健康资讯</w:t>
            </w:r>
            <w:r w:rsidRPr="0069339C">
              <w:rPr>
                <w:rFonts w:hint="eastAsia"/>
              </w:rPr>
              <w:t>管理</w:t>
            </w:r>
            <w:r>
              <w:rPr>
                <w:rFonts w:hint="eastAsia"/>
              </w:rPr>
              <w:t>主页</w:t>
            </w:r>
          </w:p>
        </w:tc>
      </w:tr>
      <w:tr w:rsidR="0069339C" w14:paraId="6538CEF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FE3EEFD" w14:textId="77777777" w:rsidR="0069339C" w:rsidRPr="005B5727" w:rsidRDefault="0069339C" w:rsidP="00AD67C6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065425BF" w14:textId="77777777" w:rsidR="0069339C" w:rsidRPr="005B5727" w:rsidRDefault="0069339C" w:rsidP="00AD67C6">
            <w:pPr>
              <w:jc w:val="center"/>
            </w:pPr>
          </w:p>
        </w:tc>
      </w:tr>
      <w:tr w:rsidR="00787F61" w14:paraId="2C6915DD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B06051E" w14:textId="4C1B692D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10FF4790" w14:textId="529EC44E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2472661E" w14:textId="3BFF4F2C" w:rsidR="0069339C" w:rsidRDefault="0069339C" w:rsidP="0069339C"/>
    <w:p w14:paraId="4C8D21E7" w14:textId="33CDE58D" w:rsidR="00646683" w:rsidRDefault="00646683" w:rsidP="00646683">
      <w:pPr>
        <w:pStyle w:val="3"/>
        <w:rPr>
          <w:rFonts w:ascii="宋体" w:eastAsia="宋体" w:hAnsi="宋体" w:cs="宋体"/>
        </w:rPr>
      </w:pPr>
      <w:bookmarkStart w:id="70" w:name="_Toc520124025"/>
      <w:r>
        <w:rPr>
          <w:rFonts w:ascii="等线" w:eastAsia="等线" w:hAnsi="等线" w:hint="eastAsia"/>
        </w:rPr>
        <w:t>4.4.3</w:t>
      </w:r>
      <w:r>
        <w:t xml:space="preserve"> </w:t>
      </w:r>
      <w:r>
        <w:rPr>
          <w:rFonts w:ascii="宋体" w:eastAsia="宋体" w:hAnsi="宋体" w:cs="宋体" w:hint="eastAsia"/>
        </w:rPr>
        <w:t>金融店实名审核</w:t>
      </w:r>
      <w:bookmarkEnd w:id="7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46683" w14:paraId="56ECCA44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FE0179B" w14:textId="77777777" w:rsidR="00646683" w:rsidRDefault="00646683" w:rsidP="00AD67C6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52F688D9" w14:textId="34491540" w:rsidR="00646683" w:rsidRDefault="00646683" w:rsidP="00AD67C6">
            <w:pPr>
              <w:jc w:val="center"/>
            </w:pPr>
            <w:r w:rsidRPr="006E2DA1">
              <w:t>QTXQ.</w:t>
            </w:r>
            <w:r>
              <w:t>SHGL</w:t>
            </w:r>
            <w:r w:rsidRPr="006E2DA1">
              <w:t>.00</w:t>
            </w:r>
            <w:r>
              <w:rPr>
                <w:rFonts w:hint="eastAsia"/>
              </w:rPr>
              <w:t>3</w:t>
            </w:r>
          </w:p>
        </w:tc>
      </w:tr>
      <w:tr w:rsidR="00646683" w14:paraId="721686B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5187FF3" w14:textId="77777777" w:rsidR="00646683" w:rsidRDefault="00646683" w:rsidP="00AD67C6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27F160AD" w14:textId="0FF1271B" w:rsidR="00646683" w:rsidRDefault="00646683" w:rsidP="00AD67C6">
            <w:pPr>
              <w:jc w:val="center"/>
            </w:pPr>
            <w:r>
              <w:rPr>
                <w:rFonts w:hint="eastAsia"/>
              </w:rPr>
              <w:t>金融店实名审核</w:t>
            </w:r>
          </w:p>
        </w:tc>
      </w:tr>
      <w:tr w:rsidR="00646683" w14:paraId="65A1165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3A16D4" w14:textId="77777777" w:rsidR="00646683" w:rsidRPr="00D57F74" w:rsidRDefault="00646683" w:rsidP="00AD67C6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08ABDD4" w14:textId="6439B593" w:rsidR="00646683" w:rsidRDefault="00646683" w:rsidP="00AD67C6">
            <w:pPr>
              <w:jc w:val="left"/>
            </w:pPr>
            <w:r>
              <w:rPr>
                <w:rFonts w:hint="eastAsia"/>
              </w:rPr>
              <w:t>金融店</w:t>
            </w:r>
            <w:r w:rsidRPr="00646683">
              <w:rPr>
                <w:rFonts w:hint="eastAsia"/>
              </w:rPr>
              <w:t>加盟商可以信息注册后，后台管理员进行审核。</w:t>
            </w:r>
            <w:r w:rsidRPr="00646683">
              <w:rPr>
                <w:rFonts w:hint="eastAsia"/>
              </w:rPr>
              <w:t xml:space="preserve"> </w:t>
            </w:r>
            <w:r w:rsidRPr="00646683">
              <w:rPr>
                <w:rFonts w:hint="eastAsia"/>
              </w:rPr>
              <w:t>审核通过后才能进入金恵家平台。</w:t>
            </w:r>
          </w:p>
        </w:tc>
      </w:tr>
      <w:tr w:rsidR="00646683" w14:paraId="4DA4712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FE263B7" w14:textId="77777777" w:rsidR="00646683" w:rsidRPr="00D57F74" w:rsidRDefault="00646683" w:rsidP="00AD67C6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5B18488F" w14:textId="641CAD02" w:rsidR="00646683" w:rsidRPr="00D57F74" w:rsidRDefault="00784336" w:rsidP="00AD67C6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网站管理员已登陆</w:t>
            </w:r>
          </w:p>
        </w:tc>
      </w:tr>
      <w:tr w:rsidR="00646683" w14:paraId="2894DE32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89527BA" w14:textId="205396AC" w:rsidR="00646683" w:rsidRPr="00D57F74" w:rsidRDefault="00646683" w:rsidP="00AD67C6">
            <w:pPr>
              <w:jc w:val="center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D21E682" w14:textId="79C2BA81" w:rsidR="00646683" w:rsidRPr="00D57F74" w:rsidRDefault="00646683" w:rsidP="00AD67C6">
            <w:pPr>
              <w:jc w:val="center"/>
            </w:pPr>
            <w:r w:rsidRPr="00646683">
              <w:rPr>
                <w:rFonts w:hint="eastAsia"/>
              </w:rPr>
              <w:t>加盟商详细资料</w:t>
            </w:r>
          </w:p>
        </w:tc>
      </w:tr>
      <w:tr w:rsidR="00646683" w14:paraId="7D06D797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21CFD40" w14:textId="77777777" w:rsidR="00646683" w:rsidRPr="00D57F74" w:rsidRDefault="00646683" w:rsidP="00AD67C6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5D2C7F54" w14:textId="77777777" w:rsidR="00646683" w:rsidRPr="00D57F74" w:rsidRDefault="00646683" w:rsidP="00AD67C6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0F1D95C1" w14:textId="77777777" w:rsidR="00646683" w:rsidRPr="00D57F74" w:rsidRDefault="00646683" w:rsidP="00AD67C6">
            <w:pPr>
              <w:jc w:val="left"/>
            </w:pPr>
            <w:r>
              <w:rPr>
                <w:rFonts w:hint="eastAsia"/>
              </w:rPr>
              <w:t>01</w:t>
            </w:r>
            <w:r w:rsidRPr="0069339C">
              <w:rPr>
                <w:rFonts w:hint="eastAsia"/>
              </w:rPr>
              <w:t>登陆金惠家后台管理系统</w:t>
            </w:r>
          </w:p>
        </w:tc>
      </w:tr>
      <w:tr w:rsidR="00646683" w14:paraId="51DCFB26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A89AAD4" w14:textId="77777777" w:rsidR="00646683" w:rsidRPr="005B5727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E6B3AF0" w14:textId="77777777" w:rsidR="00646683" w:rsidRPr="00D57F74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2C104AB" w14:textId="77777777" w:rsidR="00646683" w:rsidRPr="00D57F74" w:rsidRDefault="00646683" w:rsidP="00AD67C6">
            <w:pPr>
              <w:jc w:val="left"/>
            </w:pPr>
            <w:r>
              <w:rPr>
                <w:rFonts w:hint="eastAsia"/>
              </w:rPr>
              <w:t>02</w:t>
            </w:r>
            <w:r w:rsidRPr="0069339C">
              <w:rPr>
                <w:rFonts w:hint="eastAsia"/>
              </w:rPr>
              <w:t>进入</w:t>
            </w:r>
            <w:r>
              <w:rPr>
                <w:rFonts w:hint="eastAsia"/>
              </w:rPr>
              <w:t>审核</w:t>
            </w:r>
            <w:r w:rsidRPr="0069339C">
              <w:rPr>
                <w:rFonts w:hint="eastAsia"/>
              </w:rPr>
              <w:t>管理主菜单</w:t>
            </w:r>
          </w:p>
        </w:tc>
      </w:tr>
      <w:tr w:rsidR="00646683" w14:paraId="31C49F7A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59BB148" w14:textId="77777777" w:rsidR="00646683" w:rsidRPr="005B5727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0ECCDC7" w14:textId="77777777" w:rsidR="00646683" w:rsidRPr="00D57F74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79F3517" w14:textId="1870C2F4" w:rsidR="00646683" w:rsidRDefault="00646683" w:rsidP="00AD67C6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 w:rsidRPr="0069339C">
              <w:rPr>
                <w:rFonts w:hint="eastAsia"/>
              </w:rPr>
              <w:t>点击</w:t>
            </w:r>
            <w:r>
              <w:rPr>
                <w:rFonts w:hint="eastAsia"/>
              </w:rPr>
              <w:t>金融店审核</w:t>
            </w:r>
            <w:r w:rsidRPr="0069339C">
              <w:rPr>
                <w:rFonts w:hint="eastAsia"/>
              </w:rPr>
              <w:t>子菜单</w:t>
            </w:r>
          </w:p>
        </w:tc>
      </w:tr>
      <w:tr w:rsidR="00646683" w14:paraId="1A7448D5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F26E95B" w14:textId="77777777" w:rsidR="00646683" w:rsidRPr="005B5727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2D32052" w14:textId="77777777" w:rsidR="00646683" w:rsidRPr="00D57F74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88BE8F2" w14:textId="1791B3B0" w:rsidR="00646683" w:rsidRDefault="00646683" w:rsidP="00AD67C6">
            <w:pPr>
              <w:jc w:val="left"/>
            </w:pPr>
            <w:r>
              <w:t xml:space="preserve">04 </w:t>
            </w:r>
            <w:r>
              <w:rPr>
                <w:rFonts w:hint="eastAsia"/>
              </w:rPr>
              <w:t>审核金融店实名</w:t>
            </w:r>
            <w:r w:rsidRPr="0069339C">
              <w:rPr>
                <w:rFonts w:hint="eastAsia"/>
              </w:rPr>
              <w:t>信息</w:t>
            </w:r>
          </w:p>
        </w:tc>
      </w:tr>
      <w:tr w:rsidR="00646683" w14:paraId="406A2BC7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A1AE0B4" w14:textId="77777777" w:rsidR="00646683" w:rsidRPr="005B5727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42B449C" w14:textId="77777777" w:rsidR="00646683" w:rsidRPr="00D57F74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AF4122D" w14:textId="28A401A5" w:rsidR="00646683" w:rsidRDefault="00646683" w:rsidP="00AD67C6">
            <w:pPr>
              <w:jc w:val="left"/>
            </w:pPr>
            <w:r>
              <w:t xml:space="preserve">05 </w:t>
            </w:r>
            <w:r>
              <w:rPr>
                <w:rFonts w:hint="eastAsia"/>
              </w:rPr>
              <w:t>审核后返回金融店审核</w:t>
            </w:r>
            <w:r w:rsidRPr="0069339C">
              <w:rPr>
                <w:rFonts w:hint="eastAsia"/>
              </w:rPr>
              <w:t>管理</w:t>
            </w:r>
            <w:r>
              <w:rPr>
                <w:rFonts w:hint="eastAsia"/>
              </w:rPr>
              <w:t>主页</w:t>
            </w:r>
          </w:p>
        </w:tc>
      </w:tr>
      <w:tr w:rsidR="00646683" w14:paraId="1927371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41E4C8E" w14:textId="77777777" w:rsidR="00646683" w:rsidRPr="005B5727" w:rsidRDefault="00646683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96BC691" w14:textId="77777777" w:rsidR="00646683" w:rsidRPr="00D57F74" w:rsidRDefault="00646683" w:rsidP="00AD67C6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6AD807F" w14:textId="77777777" w:rsidR="00646683" w:rsidRPr="00D57F74" w:rsidRDefault="00646683" w:rsidP="00AD67C6">
            <w:pPr>
              <w:jc w:val="left"/>
            </w:pPr>
          </w:p>
        </w:tc>
      </w:tr>
      <w:tr w:rsidR="00646683" w14:paraId="5EC5AABB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07A4F78" w14:textId="77777777" w:rsidR="00646683" w:rsidRPr="005B5727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F4772B4" w14:textId="77777777" w:rsidR="00646683" w:rsidRPr="005B5727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3084180" w14:textId="77777777" w:rsidR="00646683" w:rsidRPr="00D57F74" w:rsidRDefault="00646683" w:rsidP="00AD67C6">
            <w:pPr>
              <w:jc w:val="left"/>
            </w:pPr>
          </w:p>
        </w:tc>
      </w:tr>
      <w:tr w:rsidR="00646683" w14:paraId="60D2DE4B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033C2F7" w14:textId="77777777" w:rsidR="00646683" w:rsidRPr="005B5727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CCB6150" w14:textId="77777777" w:rsidR="00646683" w:rsidRPr="005B5727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160FCE6" w14:textId="77777777" w:rsidR="00646683" w:rsidRDefault="00646683" w:rsidP="00AD67C6">
            <w:pPr>
              <w:jc w:val="left"/>
            </w:pPr>
          </w:p>
        </w:tc>
      </w:tr>
      <w:tr w:rsidR="00646683" w14:paraId="5515390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A6BBD0" w14:textId="77777777" w:rsidR="00646683" w:rsidRPr="005B5727" w:rsidRDefault="00646683" w:rsidP="00AD67C6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5B7FE8DC" w14:textId="77777777" w:rsidR="00646683" w:rsidRPr="00D57F74" w:rsidRDefault="00646683" w:rsidP="00AD67C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646683" w14:paraId="3ABEB8F7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38C996" w14:textId="77777777" w:rsidR="00646683" w:rsidRPr="005B5727" w:rsidRDefault="00646683" w:rsidP="00AD67C6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5F9A3A62" w14:textId="77777777" w:rsidR="00646683" w:rsidRPr="00D57F74" w:rsidRDefault="00646683" w:rsidP="00AD67C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646683" w14:paraId="62ECFCB2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1CA9CC5" w14:textId="77777777" w:rsidR="00646683" w:rsidRDefault="00646683" w:rsidP="00AD67C6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4ECFE85" w14:textId="5914F1F0" w:rsidR="00646683" w:rsidRPr="00D57F74" w:rsidRDefault="00646683" w:rsidP="00AD67C6">
            <w:pPr>
              <w:jc w:val="center"/>
            </w:pPr>
            <w:r>
              <w:rPr>
                <w:rFonts w:hint="eastAsia"/>
              </w:rPr>
              <w:t>金融店审核</w:t>
            </w:r>
            <w:r w:rsidRPr="0069339C">
              <w:rPr>
                <w:rFonts w:hint="eastAsia"/>
              </w:rPr>
              <w:t>管理</w:t>
            </w:r>
            <w:r>
              <w:rPr>
                <w:rFonts w:hint="eastAsia"/>
              </w:rPr>
              <w:t>主页</w:t>
            </w:r>
          </w:p>
        </w:tc>
      </w:tr>
      <w:tr w:rsidR="00646683" w14:paraId="0260C324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8A72456" w14:textId="77777777" w:rsidR="00646683" w:rsidRPr="005B5727" w:rsidRDefault="00646683" w:rsidP="00AD67C6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7F29D1C1" w14:textId="77777777" w:rsidR="00646683" w:rsidRPr="005B5727" w:rsidRDefault="00646683" w:rsidP="00AD67C6">
            <w:pPr>
              <w:jc w:val="center"/>
            </w:pPr>
          </w:p>
        </w:tc>
      </w:tr>
      <w:tr w:rsidR="00787F61" w14:paraId="11D32E8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F630CD" w14:textId="0C27E527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5BAFEF1" w14:textId="718EB85F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45CDB686" w14:textId="357C019D" w:rsidR="00646683" w:rsidRDefault="00646683" w:rsidP="00646683">
      <w:pPr>
        <w:pStyle w:val="3"/>
        <w:rPr>
          <w:rFonts w:ascii="等线" w:eastAsia="等线" w:hAnsi="等线"/>
        </w:rPr>
      </w:pPr>
      <w:bookmarkStart w:id="71" w:name="_Toc520124026"/>
      <w:r>
        <w:rPr>
          <w:rFonts w:ascii="等线" w:eastAsia="等线" w:hAnsi="等线" w:hint="eastAsia"/>
        </w:rPr>
        <w:t>4.4.4</w:t>
      </w:r>
      <w:r>
        <w:rPr>
          <w:rFonts w:ascii="等线" w:eastAsia="等线" w:hAnsi="等线"/>
        </w:rPr>
        <w:t xml:space="preserve"> </w:t>
      </w:r>
      <w:r>
        <w:rPr>
          <w:rFonts w:ascii="等线" w:eastAsia="等线" w:hAnsi="等线" w:hint="eastAsia"/>
        </w:rPr>
        <w:t>便民店实名审核</w:t>
      </w:r>
      <w:bookmarkEnd w:id="7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46683" w14:paraId="7660B2E4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8BEE08A" w14:textId="77777777" w:rsidR="00646683" w:rsidRDefault="00646683" w:rsidP="00AD67C6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3DB8D218" w14:textId="0041A2EA" w:rsidR="00646683" w:rsidRDefault="00646683" w:rsidP="00AD67C6">
            <w:pPr>
              <w:jc w:val="center"/>
            </w:pPr>
            <w:r w:rsidRPr="006E2DA1">
              <w:t>QTXQ.</w:t>
            </w:r>
            <w:r>
              <w:t>SHGL</w:t>
            </w:r>
            <w:r w:rsidRPr="006E2DA1">
              <w:t>.00</w:t>
            </w:r>
            <w:r>
              <w:rPr>
                <w:rFonts w:hint="eastAsia"/>
              </w:rPr>
              <w:t>4</w:t>
            </w:r>
          </w:p>
        </w:tc>
      </w:tr>
      <w:tr w:rsidR="00646683" w14:paraId="2DCC182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6BBBC4D" w14:textId="77777777" w:rsidR="00646683" w:rsidRDefault="00646683" w:rsidP="00AD67C6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1B33D055" w14:textId="21FC1DBD" w:rsidR="00646683" w:rsidRDefault="00646683" w:rsidP="00AD67C6">
            <w:pPr>
              <w:jc w:val="center"/>
            </w:pPr>
            <w:r>
              <w:rPr>
                <w:rFonts w:hint="eastAsia"/>
              </w:rPr>
              <w:t>便民店实名审核</w:t>
            </w:r>
          </w:p>
        </w:tc>
      </w:tr>
      <w:tr w:rsidR="00646683" w14:paraId="433CF5D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9C88B9C" w14:textId="77777777" w:rsidR="00646683" w:rsidRPr="00D57F74" w:rsidRDefault="00646683" w:rsidP="00AD67C6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DA08C8D" w14:textId="630FE2DD" w:rsidR="00646683" w:rsidRDefault="00646683" w:rsidP="00AD67C6">
            <w:pPr>
              <w:jc w:val="left"/>
            </w:pPr>
            <w:r>
              <w:rPr>
                <w:rFonts w:hint="eastAsia"/>
              </w:rPr>
              <w:t>便民店</w:t>
            </w:r>
            <w:r w:rsidRPr="00646683">
              <w:rPr>
                <w:rFonts w:hint="eastAsia"/>
              </w:rPr>
              <w:t>加盟商可以信息注册后，后台管理员进行审核。</w:t>
            </w:r>
            <w:r w:rsidRPr="00646683">
              <w:rPr>
                <w:rFonts w:hint="eastAsia"/>
              </w:rPr>
              <w:t xml:space="preserve"> </w:t>
            </w:r>
            <w:r w:rsidRPr="00646683">
              <w:rPr>
                <w:rFonts w:hint="eastAsia"/>
              </w:rPr>
              <w:t>审核通过后才能进入金恵家平台。</w:t>
            </w:r>
          </w:p>
        </w:tc>
      </w:tr>
      <w:tr w:rsidR="00646683" w14:paraId="58A38608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B0BD7C" w14:textId="77777777" w:rsidR="00646683" w:rsidRPr="00D57F74" w:rsidRDefault="00646683" w:rsidP="00AD67C6">
            <w:pPr>
              <w:jc w:val="center"/>
            </w:pPr>
            <w:r w:rsidRPr="00D57F74">
              <w:rPr>
                <w:rFonts w:hint="eastAsia"/>
              </w:rPr>
              <w:lastRenderedPageBreak/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5B61F93D" w14:textId="3EAA0E3E" w:rsidR="00646683" w:rsidRPr="00D57F74" w:rsidRDefault="00784336" w:rsidP="00AD67C6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网站管理员已登陆</w:t>
            </w:r>
          </w:p>
        </w:tc>
      </w:tr>
      <w:tr w:rsidR="00646683" w14:paraId="51EE0E1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59B7D3" w14:textId="77777777" w:rsidR="00646683" w:rsidRPr="00D57F74" w:rsidRDefault="00646683" w:rsidP="00AD67C6">
            <w:pPr>
              <w:jc w:val="center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0EDE81A" w14:textId="77777777" w:rsidR="00646683" w:rsidRPr="00D57F74" w:rsidRDefault="00646683" w:rsidP="00AD67C6">
            <w:pPr>
              <w:jc w:val="center"/>
            </w:pPr>
            <w:r w:rsidRPr="00646683">
              <w:rPr>
                <w:rFonts w:hint="eastAsia"/>
              </w:rPr>
              <w:t>加盟商详细资料</w:t>
            </w:r>
          </w:p>
        </w:tc>
      </w:tr>
      <w:tr w:rsidR="00646683" w14:paraId="09632EF4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349FE16C" w14:textId="77777777" w:rsidR="00646683" w:rsidRPr="00D57F74" w:rsidRDefault="00646683" w:rsidP="00AD67C6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7497CE3D" w14:textId="77777777" w:rsidR="00646683" w:rsidRPr="00D57F74" w:rsidRDefault="00646683" w:rsidP="00AD67C6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7ECFEA79" w14:textId="77777777" w:rsidR="00646683" w:rsidRPr="00D57F74" w:rsidRDefault="00646683" w:rsidP="00AD67C6">
            <w:pPr>
              <w:jc w:val="left"/>
            </w:pPr>
            <w:r>
              <w:rPr>
                <w:rFonts w:hint="eastAsia"/>
              </w:rPr>
              <w:t>01</w:t>
            </w:r>
            <w:r w:rsidRPr="0069339C">
              <w:rPr>
                <w:rFonts w:hint="eastAsia"/>
              </w:rPr>
              <w:t>登陆金惠家后台管理系统</w:t>
            </w:r>
          </w:p>
        </w:tc>
      </w:tr>
      <w:tr w:rsidR="00646683" w14:paraId="5D36C88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0CF805" w14:textId="77777777" w:rsidR="00646683" w:rsidRPr="005B5727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593A631" w14:textId="77777777" w:rsidR="00646683" w:rsidRPr="00D57F74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C5B7F7D" w14:textId="77777777" w:rsidR="00646683" w:rsidRPr="00D57F74" w:rsidRDefault="00646683" w:rsidP="00AD67C6">
            <w:pPr>
              <w:jc w:val="left"/>
            </w:pPr>
            <w:r>
              <w:rPr>
                <w:rFonts w:hint="eastAsia"/>
              </w:rPr>
              <w:t>02</w:t>
            </w:r>
            <w:r w:rsidRPr="0069339C">
              <w:rPr>
                <w:rFonts w:hint="eastAsia"/>
              </w:rPr>
              <w:t>进入</w:t>
            </w:r>
            <w:r>
              <w:rPr>
                <w:rFonts w:hint="eastAsia"/>
              </w:rPr>
              <w:t>审核</w:t>
            </w:r>
            <w:r w:rsidRPr="0069339C">
              <w:rPr>
                <w:rFonts w:hint="eastAsia"/>
              </w:rPr>
              <w:t>管理主菜单</w:t>
            </w:r>
          </w:p>
        </w:tc>
      </w:tr>
      <w:tr w:rsidR="00646683" w14:paraId="04790A06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9B704DC" w14:textId="77777777" w:rsidR="00646683" w:rsidRPr="005B5727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D423966" w14:textId="77777777" w:rsidR="00646683" w:rsidRPr="00D57F74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0A0D0DB" w14:textId="14CF282D" w:rsidR="00646683" w:rsidRDefault="00646683" w:rsidP="00AD67C6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 w:rsidRPr="0069339C">
              <w:rPr>
                <w:rFonts w:hint="eastAsia"/>
              </w:rPr>
              <w:t>点击</w:t>
            </w:r>
            <w:r>
              <w:rPr>
                <w:rFonts w:hint="eastAsia"/>
              </w:rPr>
              <w:t>便民店审核</w:t>
            </w:r>
            <w:r w:rsidRPr="0069339C">
              <w:rPr>
                <w:rFonts w:hint="eastAsia"/>
              </w:rPr>
              <w:t>子菜单</w:t>
            </w:r>
          </w:p>
        </w:tc>
      </w:tr>
      <w:tr w:rsidR="00646683" w14:paraId="2DE96ECE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2823EF4" w14:textId="77777777" w:rsidR="00646683" w:rsidRPr="005B5727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9B5E803" w14:textId="77777777" w:rsidR="00646683" w:rsidRPr="00D57F74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2929EF8" w14:textId="7DBF1961" w:rsidR="00646683" w:rsidRDefault="00646683" w:rsidP="00AD67C6">
            <w:pPr>
              <w:jc w:val="left"/>
            </w:pPr>
            <w:r>
              <w:t xml:space="preserve">04 </w:t>
            </w:r>
            <w:r>
              <w:rPr>
                <w:rFonts w:hint="eastAsia"/>
              </w:rPr>
              <w:t>审核便民店实名</w:t>
            </w:r>
            <w:r w:rsidRPr="0069339C">
              <w:rPr>
                <w:rFonts w:hint="eastAsia"/>
              </w:rPr>
              <w:t>信息</w:t>
            </w:r>
          </w:p>
        </w:tc>
      </w:tr>
      <w:tr w:rsidR="00646683" w14:paraId="51BF628B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4C9F16" w14:textId="77777777" w:rsidR="00646683" w:rsidRPr="005B5727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9800F6B" w14:textId="77777777" w:rsidR="00646683" w:rsidRPr="00D57F74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0DC6298" w14:textId="6E820874" w:rsidR="00646683" w:rsidRDefault="00646683" w:rsidP="00AD67C6">
            <w:pPr>
              <w:jc w:val="left"/>
            </w:pPr>
            <w:r>
              <w:t xml:space="preserve">05 </w:t>
            </w:r>
            <w:r>
              <w:rPr>
                <w:rFonts w:hint="eastAsia"/>
              </w:rPr>
              <w:t>审核后返回便民店审核</w:t>
            </w:r>
            <w:r w:rsidRPr="0069339C">
              <w:rPr>
                <w:rFonts w:hint="eastAsia"/>
              </w:rPr>
              <w:t>管理</w:t>
            </w:r>
            <w:r>
              <w:rPr>
                <w:rFonts w:hint="eastAsia"/>
              </w:rPr>
              <w:t>主页</w:t>
            </w:r>
          </w:p>
        </w:tc>
      </w:tr>
      <w:tr w:rsidR="00646683" w14:paraId="4B4A8AC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6345C1E" w14:textId="77777777" w:rsidR="00646683" w:rsidRPr="005B5727" w:rsidRDefault="00646683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11BEBAC6" w14:textId="77777777" w:rsidR="00646683" w:rsidRPr="00D57F74" w:rsidRDefault="00646683" w:rsidP="00AD67C6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D100988" w14:textId="77777777" w:rsidR="00646683" w:rsidRPr="00D57F74" w:rsidRDefault="00646683" w:rsidP="00AD67C6">
            <w:pPr>
              <w:jc w:val="left"/>
            </w:pPr>
          </w:p>
        </w:tc>
      </w:tr>
      <w:tr w:rsidR="00646683" w14:paraId="47B6FA29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5BC1054" w14:textId="77777777" w:rsidR="00646683" w:rsidRPr="005B5727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ACB13ED" w14:textId="77777777" w:rsidR="00646683" w:rsidRPr="005B5727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BC8216B" w14:textId="77777777" w:rsidR="00646683" w:rsidRPr="00D57F74" w:rsidRDefault="00646683" w:rsidP="00AD67C6">
            <w:pPr>
              <w:jc w:val="left"/>
            </w:pPr>
          </w:p>
        </w:tc>
      </w:tr>
      <w:tr w:rsidR="00646683" w14:paraId="462C258A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1A7CD23" w14:textId="77777777" w:rsidR="00646683" w:rsidRPr="005B5727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D75942E" w14:textId="77777777" w:rsidR="00646683" w:rsidRPr="005B5727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2C261BC" w14:textId="77777777" w:rsidR="00646683" w:rsidRDefault="00646683" w:rsidP="00AD67C6">
            <w:pPr>
              <w:jc w:val="left"/>
            </w:pPr>
          </w:p>
        </w:tc>
      </w:tr>
      <w:tr w:rsidR="00646683" w14:paraId="2C97233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6A8FA79" w14:textId="77777777" w:rsidR="00646683" w:rsidRPr="005B5727" w:rsidRDefault="00646683" w:rsidP="00AD67C6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B9DB78B" w14:textId="77777777" w:rsidR="00646683" w:rsidRPr="00D57F74" w:rsidRDefault="00646683" w:rsidP="00AD67C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646683" w14:paraId="58DC89A7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D2DE485" w14:textId="77777777" w:rsidR="00646683" w:rsidRPr="005B5727" w:rsidRDefault="00646683" w:rsidP="00AD67C6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24A4945D" w14:textId="77777777" w:rsidR="00646683" w:rsidRPr="00D57F74" w:rsidRDefault="00646683" w:rsidP="00AD67C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646683" w14:paraId="6D3464F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F99ABA7" w14:textId="77777777" w:rsidR="00646683" w:rsidRDefault="00646683" w:rsidP="00AD67C6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55AF34B" w14:textId="0D9E5123" w:rsidR="00646683" w:rsidRPr="00D57F74" w:rsidRDefault="00646683" w:rsidP="00AD67C6">
            <w:pPr>
              <w:jc w:val="center"/>
            </w:pPr>
            <w:r>
              <w:rPr>
                <w:rFonts w:hint="eastAsia"/>
              </w:rPr>
              <w:t>便民店审核</w:t>
            </w:r>
            <w:r w:rsidRPr="0069339C">
              <w:rPr>
                <w:rFonts w:hint="eastAsia"/>
              </w:rPr>
              <w:t>管理</w:t>
            </w:r>
            <w:r>
              <w:rPr>
                <w:rFonts w:hint="eastAsia"/>
              </w:rPr>
              <w:t>主页</w:t>
            </w:r>
          </w:p>
        </w:tc>
      </w:tr>
      <w:tr w:rsidR="00646683" w14:paraId="2548D46D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E12B7C5" w14:textId="77777777" w:rsidR="00646683" w:rsidRPr="005B5727" w:rsidRDefault="00646683" w:rsidP="00AD67C6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7F20B83C" w14:textId="77777777" w:rsidR="00646683" w:rsidRPr="005B5727" w:rsidRDefault="00646683" w:rsidP="00AD67C6">
            <w:pPr>
              <w:jc w:val="center"/>
            </w:pPr>
          </w:p>
        </w:tc>
      </w:tr>
      <w:tr w:rsidR="00787F61" w14:paraId="3202B1CD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0255DF6" w14:textId="2A242308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4927796" w14:textId="4760A194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7156C48A" w14:textId="4C56DB89" w:rsidR="00646683" w:rsidRDefault="00646683" w:rsidP="00646683"/>
    <w:p w14:paraId="3B30F4A8" w14:textId="40934171" w:rsidR="00646683" w:rsidRDefault="00646683" w:rsidP="00646683">
      <w:pPr>
        <w:pStyle w:val="2"/>
        <w:rPr>
          <w:rFonts w:ascii="宋体" w:eastAsia="宋体" w:hAnsi="宋体" w:cs="宋体"/>
        </w:rPr>
      </w:pPr>
      <w:bookmarkStart w:id="72" w:name="_Toc520124027"/>
      <w:r>
        <w:t xml:space="preserve">4.5 </w:t>
      </w:r>
      <w:r>
        <w:rPr>
          <w:rFonts w:ascii="宋体" w:eastAsia="宋体" w:hAnsi="宋体" w:cs="宋体" w:hint="eastAsia"/>
        </w:rPr>
        <w:t>订单管理</w:t>
      </w:r>
      <w:bookmarkEnd w:id="72"/>
    </w:p>
    <w:p w14:paraId="6C42679C" w14:textId="457610D7" w:rsidR="00646683" w:rsidRDefault="00646683" w:rsidP="00646683">
      <w:pPr>
        <w:pStyle w:val="3"/>
        <w:rPr>
          <w:rFonts w:ascii="宋体" w:eastAsia="宋体" w:hAnsi="宋体" w:cs="宋体"/>
        </w:rPr>
      </w:pPr>
      <w:bookmarkStart w:id="73" w:name="_Toc520124028"/>
      <w:r>
        <w:t xml:space="preserve">4.5.1 </w:t>
      </w:r>
      <w:r>
        <w:rPr>
          <w:rFonts w:ascii="宋体" w:eastAsia="宋体" w:hAnsi="宋体" w:cs="宋体" w:hint="eastAsia"/>
        </w:rPr>
        <w:t>用户订单管理</w:t>
      </w:r>
      <w:bookmarkEnd w:id="7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46683" w14:paraId="125A3ECD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974AAE6" w14:textId="77777777" w:rsidR="00646683" w:rsidRDefault="00646683" w:rsidP="00AD67C6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BCCFEDD" w14:textId="026033CA" w:rsidR="00646683" w:rsidRDefault="00646683" w:rsidP="00AD67C6">
            <w:pPr>
              <w:jc w:val="center"/>
            </w:pPr>
            <w:r w:rsidRPr="006E2DA1">
              <w:t>QTXQ.</w:t>
            </w:r>
            <w:r>
              <w:t>DDGL</w:t>
            </w:r>
            <w:r w:rsidRPr="006E2DA1">
              <w:t>.00</w:t>
            </w:r>
            <w:r>
              <w:t>1</w:t>
            </w:r>
          </w:p>
        </w:tc>
      </w:tr>
      <w:tr w:rsidR="00646683" w14:paraId="0488440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B280222" w14:textId="77777777" w:rsidR="00646683" w:rsidRDefault="00646683" w:rsidP="00AD67C6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38E6AD04" w14:textId="0F25A83B" w:rsidR="00646683" w:rsidRDefault="00646683" w:rsidP="00AD67C6">
            <w:pPr>
              <w:jc w:val="center"/>
            </w:pPr>
            <w:r>
              <w:rPr>
                <w:rFonts w:hint="eastAsia"/>
              </w:rPr>
              <w:t>用户订单管理</w:t>
            </w:r>
          </w:p>
        </w:tc>
      </w:tr>
      <w:tr w:rsidR="00646683" w14:paraId="6377DAD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A77924" w14:textId="77777777" w:rsidR="00646683" w:rsidRPr="00D57F74" w:rsidRDefault="00646683" w:rsidP="00AD67C6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5DF52CB" w14:textId="702BE2B4" w:rsidR="00646683" w:rsidRDefault="00646683" w:rsidP="00AD67C6">
            <w:pPr>
              <w:jc w:val="left"/>
            </w:pPr>
            <w:r w:rsidRPr="00646683">
              <w:rPr>
                <w:rFonts w:hint="eastAsia"/>
              </w:rPr>
              <w:t>可根据条件查看所有订单，按实际排序</w:t>
            </w:r>
          </w:p>
        </w:tc>
      </w:tr>
      <w:tr w:rsidR="00646683" w14:paraId="62782AC8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8131A37" w14:textId="77777777" w:rsidR="00646683" w:rsidRPr="00D57F74" w:rsidRDefault="00646683" w:rsidP="00AD67C6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5FE1549E" w14:textId="6A67B557" w:rsidR="00646683" w:rsidRPr="00D57F74" w:rsidRDefault="00784336" w:rsidP="00AD67C6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网站管理员已登陆</w:t>
            </w:r>
          </w:p>
        </w:tc>
      </w:tr>
      <w:tr w:rsidR="00646683" w14:paraId="17140129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70E1E63" w14:textId="77777777" w:rsidR="00646683" w:rsidRPr="00D57F74" w:rsidRDefault="00646683" w:rsidP="00AD67C6">
            <w:pPr>
              <w:jc w:val="center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3B08CBD" w14:textId="7D27390D" w:rsidR="00646683" w:rsidRPr="00D57F74" w:rsidRDefault="00646683" w:rsidP="00AD67C6">
            <w:pPr>
              <w:jc w:val="center"/>
            </w:pPr>
            <w:r w:rsidRPr="00646683">
              <w:rPr>
                <w:rFonts w:hint="eastAsia"/>
              </w:rPr>
              <w:t>查询条件</w:t>
            </w:r>
          </w:p>
        </w:tc>
      </w:tr>
      <w:tr w:rsidR="00646683" w14:paraId="4D8B2CE8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57D34D8" w14:textId="77777777" w:rsidR="00646683" w:rsidRPr="00D57F74" w:rsidRDefault="00646683" w:rsidP="00AD67C6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5F613016" w14:textId="77777777" w:rsidR="00646683" w:rsidRPr="00D57F74" w:rsidRDefault="00646683" w:rsidP="00AD67C6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2E7EB24E" w14:textId="77777777" w:rsidR="00646683" w:rsidRPr="00D57F74" w:rsidRDefault="00646683" w:rsidP="00AD67C6">
            <w:pPr>
              <w:jc w:val="left"/>
            </w:pPr>
            <w:r>
              <w:rPr>
                <w:rFonts w:hint="eastAsia"/>
              </w:rPr>
              <w:t>01</w:t>
            </w:r>
            <w:r w:rsidRPr="0069339C">
              <w:rPr>
                <w:rFonts w:hint="eastAsia"/>
              </w:rPr>
              <w:t>登陆金惠家后台管理系统</w:t>
            </w:r>
          </w:p>
        </w:tc>
      </w:tr>
      <w:tr w:rsidR="00646683" w14:paraId="422667A5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46A090" w14:textId="77777777" w:rsidR="00646683" w:rsidRPr="005B5727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38A9DD1" w14:textId="77777777" w:rsidR="00646683" w:rsidRPr="00D57F74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7D504CF" w14:textId="406B72AA" w:rsidR="00646683" w:rsidRPr="00D57F74" w:rsidRDefault="00646683" w:rsidP="00AD67C6">
            <w:pPr>
              <w:jc w:val="left"/>
            </w:pPr>
            <w:r>
              <w:rPr>
                <w:rFonts w:hint="eastAsia"/>
              </w:rPr>
              <w:t>02</w:t>
            </w:r>
            <w:r w:rsidRPr="0069339C">
              <w:rPr>
                <w:rFonts w:hint="eastAsia"/>
              </w:rPr>
              <w:t>进入</w:t>
            </w:r>
            <w:r>
              <w:rPr>
                <w:rFonts w:hint="eastAsia"/>
              </w:rPr>
              <w:t>订单</w:t>
            </w:r>
            <w:r w:rsidRPr="0069339C">
              <w:rPr>
                <w:rFonts w:hint="eastAsia"/>
              </w:rPr>
              <w:t>管理主菜单</w:t>
            </w:r>
          </w:p>
        </w:tc>
      </w:tr>
      <w:tr w:rsidR="00646683" w14:paraId="08A71AB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662F4E4" w14:textId="77777777" w:rsidR="00646683" w:rsidRPr="005B5727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D59A167" w14:textId="77777777" w:rsidR="00646683" w:rsidRPr="00D57F74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291A656" w14:textId="41F8582E" w:rsidR="00646683" w:rsidRDefault="00646683" w:rsidP="00AD67C6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 w:rsidRPr="0069339C">
              <w:rPr>
                <w:rFonts w:hint="eastAsia"/>
              </w:rPr>
              <w:t>点击</w:t>
            </w:r>
            <w:r>
              <w:rPr>
                <w:rFonts w:hint="eastAsia"/>
              </w:rPr>
              <w:t>用户订单管理</w:t>
            </w:r>
            <w:r w:rsidRPr="0069339C">
              <w:rPr>
                <w:rFonts w:hint="eastAsia"/>
              </w:rPr>
              <w:t>子菜单</w:t>
            </w:r>
          </w:p>
        </w:tc>
      </w:tr>
      <w:tr w:rsidR="00646683" w14:paraId="3499A1F7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DB9BB46" w14:textId="77777777" w:rsidR="00646683" w:rsidRPr="005B5727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9523483" w14:textId="77777777" w:rsidR="00646683" w:rsidRPr="00D57F74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1B55563" w14:textId="5FD9219F" w:rsidR="00646683" w:rsidRDefault="00646683" w:rsidP="00AD67C6">
            <w:pPr>
              <w:jc w:val="left"/>
            </w:pPr>
            <w:r>
              <w:t xml:space="preserve">04 </w:t>
            </w:r>
            <w:r>
              <w:rPr>
                <w:rFonts w:hint="eastAsia"/>
              </w:rPr>
              <w:t>编辑用户订单</w:t>
            </w:r>
            <w:r w:rsidRPr="0069339C">
              <w:rPr>
                <w:rFonts w:hint="eastAsia"/>
              </w:rPr>
              <w:t>信息</w:t>
            </w:r>
          </w:p>
        </w:tc>
      </w:tr>
      <w:tr w:rsidR="00646683" w14:paraId="19971061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4E742E5" w14:textId="77777777" w:rsidR="00646683" w:rsidRPr="005B5727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6FE0D94" w14:textId="77777777" w:rsidR="00646683" w:rsidRPr="00D57F74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B5BBE0F" w14:textId="4F46D138" w:rsidR="00646683" w:rsidRDefault="00646683" w:rsidP="00AD67C6">
            <w:pPr>
              <w:jc w:val="left"/>
            </w:pPr>
            <w:r>
              <w:t xml:space="preserve">05 </w:t>
            </w:r>
            <w:r>
              <w:rPr>
                <w:rFonts w:hint="eastAsia"/>
              </w:rPr>
              <w:t>保存后返回用户订单</w:t>
            </w:r>
            <w:r w:rsidRPr="0069339C">
              <w:rPr>
                <w:rFonts w:hint="eastAsia"/>
              </w:rPr>
              <w:t>管理</w:t>
            </w:r>
            <w:r>
              <w:rPr>
                <w:rFonts w:hint="eastAsia"/>
              </w:rPr>
              <w:t>主页</w:t>
            </w:r>
          </w:p>
        </w:tc>
      </w:tr>
      <w:tr w:rsidR="00646683" w14:paraId="298435A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35C254A" w14:textId="77777777" w:rsidR="00646683" w:rsidRPr="005B5727" w:rsidRDefault="00646683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110F6FBD" w14:textId="77777777" w:rsidR="00646683" w:rsidRPr="00D57F74" w:rsidRDefault="00646683" w:rsidP="00AD67C6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83E4FB3" w14:textId="77777777" w:rsidR="00646683" w:rsidRPr="00D57F74" w:rsidRDefault="00646683" w:rsidP="00AD67C6">
            <w:pPr>
              <w:jc w:val="left"/>
            </w:pPr>
          </w:p>
        </w:tc>
      </w:tr>
      <w:tr w:rsidR="00646683" w14:paraId="6EFF403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00C4221" w14:textId="77777777" w:rsidR="00646683" w:rsidRPr="005B5727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151D7BD" w14:textId="77777777" w:rsidR="00646683" w:rsidRPr="005B5727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BCE28C7" w14:textId="77777777" w:rsidR="00646683" w:rsidRPr="00D57F74" w:rsidRDefault="00646683" w:rsidP="00AD67C6">
            <w:pPr>
              <w:jc w:val="left"/>
            </w:pPr>
          </w:p>
        </w:tc>
      </w:tr>
      <w:tr w:rsidR="00646683" w14:paraId="55AAEDE3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14EA4AA" w14:textId="77777777" w:rsidR="00646683" w:rsidRPr="005B5727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10FFA2E" w14:textId="77777777" w:rsidR="00646683" w:rsidRPr="005B5727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CFD8A2E" w14:textId="77777777" w:rsidR="00646683" w:rsidRDefault="00646683" w:rsidP="00AD67C6">
            <w:pPr>
              <w:jc w:val="left"/>
            </w:pPr>
          </w:p>
        </w:tc>
      </w:tr>
      <w:tr w:rsidR="00646683" w14:paraId="6B7EF456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974FBF4" w14:textId="77777777" w:rsidR="00646683" w:rsidRPr="005B5727" w:rsidRDefault="00646683" w:rsidP="00AD67C6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7F274FE" w14:textId="77777777" w:rsidR="00646683" w:rsidRPr="00D57F74" w:rsidRDefault="00646683" w:rsidP="00AD67C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646683" w14:paraId="42102428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706CB3" w14:textId="77777777" w:rsidR="00646683" w:rsidRPr="005B5727" w:rsidRDefault="00646683" w:rsidP="00AD67C6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406C067" w14:textId="77777777" w:rsidR="00646683" w:rsidRPr="00D57F74" w:rsidRDefault="00646683" w:rsidP="00AD67C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646683" w14:paraId="577F25D8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47F7C3" w14:textId="77777777" w:rsidR="00646683" w:rsidRDefault="00646683" w:rsidP="00AD67C6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3F8B686" w14:textId="11591F8E" w:rsidR="00646683" w:rsidRPr="00D57F74" w:rsidRDefault="00646683" w:rsidP="00AD67C6">
            <w:pPr>
              <w:jc w:val="center"/>
            </w:pPr>
            <w:r>
              <w:rPr>
                <w:rFonts w:hint="eastAsia"/>
              </w:rPr>
              <w:t>用户订单</w:t>
            </w:r>
            <w:r w:rsidRPr="0069339C">
              <w:rPr>
                <w:rFonts w:hint="eastAsia"/>
              </w:rPr>
              <w:t>管理</w:t>
            </w:r>
            <w:r>
              <w:rPr>
                <w:rFonts w:hint="eastAsia"/>
              </w:rPr>
              <w:t>主页</w:t>
            </w:r>
          </w:p>
        </w:tc>
      </w:tr>
      <w:tr w:rsidR="00646683" w14:paraId="6AA0B1BD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3DBBEAA" w14:textId="77777777" w:rsidR="00646683" w:rsidRPr="005B5727" w:rsidRDefault="00646683" w:rsidP="00AD67C6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02E4883" w14:textId="77777777" w:rsidR="00646683" w:rsidRPr="005B5727" w:rsidRDefault="00646683" w:rsidP="00AD67C6">
            <w:pPr>
              <w:jc w:val="center"/>
            </w:pPr>
          </w:p>
        </w:tc>
      </w:tr>
      <w:tr w:rsidR="00787F61" w14:paraId="165C437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E7C69DF" w14:textId="6C135660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45F6565F" w14:textId="3CE58248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5D70EA2F" w14:textId="53AD9EEE" w:rsidR="00646683" w:rsidRDefault="00646683" w:rsidP="00646683"/>
    <w:p w14:paraId="46B6EC06" w14:textId="01EF204C" w:rsidR="00646683" w:rsidRDefault="00646683" w:rsidP="00646683">
      <w:pPr>
        <w:pStyle w:val="3"/>
        <w:rPr>
          <w:rFonts w:ascii="宋体" w:eastAsia="宋体" w:hAnsi="宋体" w:cs="宋体"/>
        </w:rPr>
      </w:pPr>
      <w:bookmarkStart w:id="74" w:name="_Toc520124029"/>
      <w:r>
        <w:rPr>
          <w:rFonts w:ascii="等线" w:eastAsia="等线" w:hAnsi="等线" w:hint="eastAsia"/>
        </w:rPr>
        <w:t>4.5.2</w:t>
      </w:r>
      <w:r>
        <w:t xml:space="preserve"> </w:t>
      </w:r>
      <w:r>
        <w:rPr>
          <w:rFonts w:ascii="宋体" w:eastAsia="宋体" w:hAnsi="宋体" w:cs="宋体" w:hint="eastAsia"/>
        </w:rPr>
        <w:t>加盟商订单管理</w:t>
      </w:r>
      <w:bookmarkEnd w:id="74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46683" w14:paraId="2A0B493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5B47780" w14:textId="77777777" w:rsidR="00646683" w:rsidRDefault="00646683" w:rsidP="00AD67C6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7595B2B" w14:textId="7F7902E1" w:rsidR="00646683" w:rsidRDefault="00646683" w:rsidP="00AD67C6">
            <w:pPr>
              <w:jc w:val="center"/>
            </w:pPr>
            <w:r w:rsidRPr="006E2DA1">
              <w:t>QTXQ.</w:t>
            </w:r>
            <w:r>
              <w:t>DDGL</w:t>
            </w:r>
            <w:r w:rsidRPr="006E2DA1">
              <w:t>.00</w:t>
            </w:r>
            <w:r>
              <w:rPr>
                <w:rFonts w:hint="eastAsia"/>
              </w:rPr>
              <w:t>2</w:t>
            </w:r>
          </w:p>
        </w:tc>
      </w:tr>
      <w:tr w:rsidR="00646683" w14:paraId="27C4214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E05104A" w14:textId="77777777" w:rsidR="00646683" w:rsidRDefault="00646683" w:rsidP="00AD67C6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734E8EAB" w14:textId="61D8D2A2" w:rsidR="00646683" w:rsidRDefault="00646683" w:rsidP="00AD67C6">
            <w:pPr>
              <w:jc w:val="center"/>
            </w:pPr>
            <w:r>
              <w:rPr>
                <w:rFonts w:hint="eastAsia"/>
              </w:rPr>
              <w:t>加盟商订单管理</w:t>
            </w:r>
          </w:p>
        </w:tc>
      </w:tr>
      <w:tr w:rsidR="00646683" w14:paraId="4FA4EE06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3D2451" w14:textId="77777777" w:rsidR="00646683" w:rsidRPr="00D57F74" w:rsidRDefault="00646683" w:rsidP="00AD67C6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6A6FF83" w14:textId="77777777" w:rsidR="00646683" w:rsidRDefault="00646683" w:rsidP="00AD67C6">
            <w:pPr>
              <w:jc w:val="left"/>
            </w:pPr>
            <w:r w:rsidRPr="00646683">
              <w:rPr>
                <w:rFonts w:hint="eastAsia"/>
              </w:rPr>
              <w:t>可根据条件查看所有订单，按实际排序</w:t>
            </w:r>
          </w:p>
        </w:tc>
      </w:tr>
      <w:tr w:rsidR="00646683" w14:paraId="4E4460C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54C472E" w14:textId="77777777" w:rsidR="00646683" w:rsidRPr="00D57F74" w:rsidRDefault="00646683" w:rsidP="00AD67C6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5A5371DF" w14:textId="7308F24A" w:rsidR="00646683" w:rsidRPr="00D57F74" w:rsidRDefault="00784336" w:rsidP="00AD67C6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网站管理员已登陆</w:t>
            </w:r>
          </w:p>
        </w:tc>
      </w:tr>
      <w:tr w:rsidR="00646683" w14:paraId="7C757D3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40F022" w14:textId="77777777" w:rsidR="00646683" w:rsidRPr="00D57F74" w:rsidRDefault="00646683" w:rsidP="00AD67C6">
            <w:pPr>
              <w:jc w:val="center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6491348" w14:textId="77777777" w:rsidR="00646683" w:rsidRPr="00D57F74" w:rsidRDefault="00646683" w:rsidP="00AD67C6">
            <w:pPr>
              <w:jc w:val="center"/>
            </w:pPr>
            <w:r w:rsidRPr="00646683">
              <w:rPr>
                <w:rFonts w:hint="eastAsia"/>
              </w:rPr>
              <w:t>查询条件</w:t>
            </w:r>
          </w:p>
        </w:tc>
      </w:tr>
      <w:tr w:rsidR="00646683" w14:paraId="678969C4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251421B" w14:textId="77777777" w:rsidR="00646683" w:rsidRPr="00D57F74" w:rsidRDefault="00646683" w:rsidP="00AD67C6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261D65B" w14:textId="77777777" w:rsidR="00646683" w:rsidRPr="00D57F74" w:rsidRDefault="00646683" w:rsidP="00AD67C6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E694503" w14:textId="77777777" w:rsidR="00646683" w:rsidRPr="00D57F74" w:rsidRDefault="00646683" w:rsidP="00AD67C6">
            <w:pPr>
              <w:jc w:val="left"/>
            </w:pPr>
            <w:r>
              <w:rPr>
                <w:rFonts w:hint="eastAsia"/>
              </w:rPr>
              <w:t>01</w:t>
            </w:r>
            <w:r w:rsidRPr="0069339C">
              <w:rPr>
                <w:rFonts w:hint="eastAsia"/>
              </w:rPr>
              <w:t>登陆金惠家后台管理系统</w:t>
            </w:r>
          </w:p>
        </w:tc>
      </w:tr>
      <w:tr w:rsidR="00646683" w14:paraId="0849AC4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AB70B4" w14:textId="77777777" w:rsidR="00646683" w:rsidRPr="005B5727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50F5D77" w14:textId="77777777" w:rsidR="00646683" w:rsidRPr="00D57F74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9818149" w14:textId="77777777" w:rsidR="00646683" w:rsidRPr="00D57F74" w:rsidRDefault="00646683" w:rsidP="00AD67C6">
            <w:pPr>
              <w:jc w:val="left"/>
            </w:pPr>
            <w:r>
              <w:rPr>
                <w:rFonts w:hint="eastAsia"/>
              </w:rPr>
              <w:t>02</w:t>
            </w:r>
            <w:r w:rsidRPr="0069339C">
              <w:rPr>
                <w:rFonts w:hint="eastAsia"/>
              </w:rPr>
              <w:t>进入</w:t>
            </w:r>
            <w:r>
              <w:rPr>
                <w:rFonts w:hint="eastAsia"/>
              </w:rPr>
              <w:t>订单</w:t>
            </w:r>
            <w:r w:rsidRPr="0069339C">
              <w:rPr>
                <w:rFonts w:hint="eastAsia"/>
              </w:rPr>
              <w:t>管理主菜单</w:t>
            </w:r>
          </w:p>
        </w:tc>
      </w:tr>
      <w:tr w:rsidR="00646683" w14:paraId="75C37B28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D63FD90" w14:textId="77777777" w:rsidR="00646683" w:rsidRPr="005B5727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0032CE4" w14:textId="77777777" w:rsidR="00646683" w:rsidRPr="00D57F74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4DE0DC8" w14:textId="74012177" w:rsidR="00646683" w:rsidRDefault="00646683" w:rsidP="00AD67C6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 w:rsidRPr="0069339C">
              <w:rPr>
                <w:rFonts w:hint="eastAsia"/>
              </w:rPr>
              <w:t>点击</w:t>
            </w:r>
            <w:r>
              <w:rPr>
                <w:rFonts w:hint="eastAsia"/>
              </w:rPr>
              <w:t>加盟商订单管理</w:t>
            </w:r>
            <w:r w:rsidRPr="0069339C">
              <w:rPr>
                <w:rFonts w:hint="eastAsia"/>
              </w:rPr>
              <w:t>子菜单</w:t>
            </w:r>
          </w:p>
        </w:tc>
      </w:tr>
      <w:tr w:rsidR="00646683" w14:paraId="6481E3F0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758B500" w14:textId="77777777" w:rsidR="00646683" w:rsidRPr="005B5727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124AA6C" w14:textId="77777777" w:rsidR="00646683" w:rsidRPr="00D57F74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6AAE0E2" w14:textId="7FB50DA3" w:rsidR="00646683" w:rsidRDefault="00646683" w:rsidP="00AD67C6">
            <w:pPr>
              <w:jc w:val="left"/>
            </w:pPr>
            <w:r>
              <w:t xml:space="preserve">04 </w:t>
            </w:r>
            <w:r>
              <w:rPr>
                <w:rFonts w:hint="eastAsia"/>
              </w:rPr>
              <w:t>编辑加盟商</w:t>
            </w:r>
            <w:r w:rsidRPr="0069339C">
              <w:rPr>
                <w:rFonts w:hint="eastAsia"/>
              </w:rPr>
              <w:t>信息</w:t>
            </w:r>
          </w:p>
        </w:tc>
      </w:tr>
      <w:tr w:rsidR="00646683" w14:paraId="1CC3F75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61263F9" w14:textId="77777777" w:rsidR="00646683" w:rsidRPr="005B5727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A9235F9" w14:textId="77777777" w:rsidR="00646683" w:rsidRPr="00D57F74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62D8E97" w14:textId="06D13D3B" w:rsidR="00646683" w:rsidRDefault="00646683" w:rsidP="00AD67C6">
            <w:pPr>
              <w:jc w:val="left"/>
            </w:pPr>
            <w:r>
              <w:t xml:space="preserve">05 </w:t>
            </w:r>
            <w:r>
              <w:rPr>
                <w:rFonts w:hint="eastAsia"/>
              </w:rPr>
              <w:t>保存后返回加盟商</w:t>
            </w:r>
            <w:r w:rsidRPr="0069339C">
              <w:rPr>
                <w:rFonts w:hint="eastAsia"/>
              </w:rPr>
              <w:t>管理</w:t>
            </w:r>
            <w:r>
              <w:rPr>
                <w:rFonts w:hint="eastAsia"/>
              </w:rPr>
              <w:t>主页</w:t>
            </w:r>
          </w:p>
        </w:tc>
      </w:tr>
      <w:tr w:rsidR="00646683" w14:paraId="5E01334C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4F5BA0D" w14:textId="77777777" w:rsidR="00646683" w:rsidRPr="005B5727" w:rsidRDefault="00646683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1EF4397" w14:textId="77777777" w:rsidR="00646683" w:rsidRPr="00D57F74" w:rsidRDefault="00646683" w:rsidP="00AD67C6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300BA8A" w14:textId="77777777" w:rsidR="00646683" w:rsidRPr="00D57F74" w:rsidRDefault="00646683" w:rsidP="00AD67C6">
            <w:pPr>
              <w:jc w:val="left"/>
            </w:pPr>
          </w:p>
        </w:tc>
      </w:tr>
      <w:tr w:rsidR="00646683" w14:paraId="1933FAB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19E26B" w14:textId="77777777" w:rsidR="00646683" w:rsidRPr="005B5727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F100DB8" w14:textId="77777777" w:rsidR="00646683" w:rsidRPr="005B5727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5EB2695" w14:textId="77777777" w:rsidR="00646683" w:rsidRPr="00D57F74" w:rsidRDefault="00646683" w:rsidP="00AD67C6">
            <w:pPr>
              <w:jc w:val="left"/>
            </w:pPr>
          </w:p>
        </w:tc>
      </w:tr>
      <w:tr w:rsidR="00646683" w14:paraId="68777EE4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A254CF6" w14:textId="77777777" w:rsidR="00646683" w:rsidRPr="005B5727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4067275" w14:textId="77777777" w:rsidR="00646683" w:rsidRPr="005B5727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6619400" w14:textId="77777777" w:rsidR="00646683" w:rsidRDefault="00646683" w:rsidP="00AD67C6">
            <w:pPr>
              <w:jc w:val="left"/>
            </w:pPr>
          </w:p>
        </w:tc>
      </w:tr>
      <w:tr w:rsidR="00646683" w14:paraId="2DEAE50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B4BE830" w14:textId="77777777" w:rsidR="00646683" w:rsidRPr="005B5727" w:rsidRDefault="00646683" w:rsidP="00AD67C6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A1760D7" w14:textId="77777777" w:rsidR="00646683" w:rsidRPr="00D57F74" w:rsidRDefault="00646683" w:rsidP="00AD67C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646683" w14:paraId="53F9227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76238D5" w14:textId="77777777" w:rsidR="00646683" w:rsidRPr="005B5727" w:rsidRDefault="00646683" w:rsidP="00AD67C6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E2B08AF" w14:textId="77777777" w:rsidR="00646683" w:rsidRPr="00D57F74" w:rsidRDefault="00646683" w:rsidP="00AD67C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646683" w14:paraId="65222E4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7AB7FCE" w14:textId="77777777" w:rsidR="00646683" w:rsidRDefault="00646683" w:rsidP="00AD67C6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2952B623" w14:textId="79865DB2" w:rsidR="00646683" w:rsidRPr="00D57F74" w:rsidRDefault="00646683" w:rsidP="00AD67C6">
            <w:pPr>
              <w:jc w:val="center"/>
            </w:pPr>
            <w:r>
              <w:rPr>
                <w:rFonts w:hint="eastAsia"/>
              </w:rPr>
              <w:t>加盟</w:t>
            </w:r>
            <w:proofErr w:type="gramStart"/>
            <w:r>
              <w:rPr>
                <w:rFonts w:hint="eastAsia"/>
              </w:rPr>
              <w:t>商</w:t>
            </w:r>
            <w:r w:rsidRPr="0069339C">
              <w:rPr>
                <w:rFonts w:hint="eastAsia"/>
              </w:rPr>
              <w:t>管理</w:t>
            </w:r>
            <w:proofErr w:type="gramEnd"/>
            <w:r>
              <w:rPr>
                <w:rFonts w:hint="eastAsia"/>
              </w:rPr>
              <w:t>主页</w:t>
            </w:r>
          </w:p>
        </w:tc>
      </w:tr>
      <w:tr w:rsidR="00646683" w14:paraId="3EB6C62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B57857B" w14:textId="77777777" w:rsidR="00646683" w:rsidRPr="005B5727" w:rsidRDefault="00646683" w:rsidP="00AD67C6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7A8B865" w14:textId="77777777" w:rsidR="00646683" w:rsidRPr="005B5727" w:rsidRDefault="00646683" w:rsidP="00AD67C6">
            <w:pPr>
              <w:jc w:val="center"/>
            </w:pPr>
          </w:p>
        </w:tc>
      </w:tr>
      <w:tr w:rsidR="00787F61" w14:paraId="33A759F9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783DA7" w14:textId="4F287284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3E2175F" w14:textId="5DBE09D8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4DB6B7C2" w14:textId="75BA9F53" w:rsidR="00646683" w:rsidRDefault="00646683" w:rsidP="00646683"/>
    <w:p w14:paraId="137F2A97" w14:textId="65C9C0F7" w:rsidR="004F4C57" w:rsidRDefault="004F4C57" w:rsidP="004F4C57">
      <w:pPr>
        <w:pStyle w:val="2"/>
        <w:rPr>
          <w:rFonts w:ascii="宋体" w:eastAsia="宋体" w:hAnsi="宋体" w:cs="宋体"/>
        </w:rPr>
      </w:pPr>
      <w:bookmarkStart w:id="75" w:name="_Toc520124030"/>
      <w:r>
        <w:rPr>
          <w:rFonts w:ascii="等线" w:eastAsia="等线" w:hAnsi="等线" w:hint="eastAsia"/>
        </w:rPr>
        <w:t>4.6</w:t>
      </w:r>
      <w:r>
        <w:t xml:space="preserve"> </w:t>
      </w:r>
      <w:r>
        <w:rPr>
          <w:rFonts w:ascii="宋体" w:eastAsia="宋体" w:hAnsi="宋体" w:cs="宋体" w:hint="eastAsia"/>
        </w:rPr>
        <w:t>信息管理</w:t>
      </w:r>
      <w:bookmarkEnd w:id="75"/>
    </w:p>
    <w:p w14:paraId="07FCC30A" w14:textId="6EF723CA" w:rsidR="004F4C57" w:rsidRDefault="004F4C57" w:rsidP="004F4C57">
      <w:pPr>
        <w:pStyle w:val="3"/>
        <w:rPr>
          <w:rFonts w:ascii="宋体" w:eastAsia="宋体" w:hAnsi="宋体" w:cs="宋体"/>
        </w:rPr>
      </w:pPr>
      <w:bookmarkStart w:id="76" w:name="_Toc520124031"/>
      <w:r>
        <w:rPr>
          <w:rFonts w:ascii="宋体" w:eastAsia="宋体" w:hAnsi="宋体" w:cs="宋体" w:hint="eastAsia"/>
        </w:rPr>
        <w:t>4</w:t>
      </w:r>
      <w:r>
        <w:rPr>
          <w:rFonts w:ascii="宋体" w:eastAsia="宋体" w:hAnsi="宋体" w:cs="宋体"/>
        </w:rPr>
        <w:t xml:space="preserve">.6.1 </w:t>
      </w:r>
      <w:r>
        <w:rPr>
          <w:rFonts w:ascii="宋体" w:eastAsia="宋体" w:hAnsi="宋体" w:cs="宋体" w:hint="eastAsia"/>
        </w:rPr>
        <w:t>新闻管理</w:t>
      </w:r>
      <w:bookmarkEnd w:id="7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4F4C57" w14:paraId="57A7A34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630318" w14:textId="77777777" w:rsidR="004F4C57" w:rsidRDefault="004F4C57" w:rsidP="00AD67C6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27AAF66" w14:textId="6B3CED4C" w:rsidR="004F4C57" w:rsidRDefault="004F4C57" w:rsidP="00AD67C6">
            <w:pPr>
              <w:jc w:val="center"/>
            </w:pPr>
            <w:r w:rsidRPr="006E2DA1">
              <w:t>QTXQ.</w:t>
            </w:r>
            <w:r>
              <w:t>XXGL</w:t>
            </w:r>
            <w:r w:rsidRPr="006E2DA1">
              <w:t>.00</w:t>
            </w:r>
            <w:r>
              <w:rPr>
                <w:rFonts w:hint="eastAsia"/>
              </w:rPr>
              <w:t>1</w:t>
            </w:r>
          </w:p>
        </w:tc>
      </w:tr>
      <w:tr w:rsidR="004F4C57" w14:paraId="085FFEC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53103EF" w14:textId="77777777" w:rsidR="004F4C57" w:rsidRDefault="004F4C57" w:rsidP="00AD67C6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5470D9CA" w14:textId="01A773A0" w:rsidR="004F4C57" w:rsidRDefault="004F4C57" w:rsidP="00AD67C6">
            <w:pPr>
              <w:jc w:val="center"/>
            </w:pPr>
            <w:r>
              <w:rPr>
                <w:rFonts w:hint="eastAsia"/>
              </w:rPr>
              <w:t>新闻管理</w:t>
            </w:r>
          </w:p>
        </w:tc>
      </w:tr>
      <w:tr w:rsidR="004F4C57" w14:paraId="3EDCB54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BE4E24" w14:textId="77777777" w:rsidR="004F4C57" w:rsidRPr="00D57F74" w:rsidRDefault="004F4C57" w:rsidP="00AD67C6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0C8B536" w14:textId="6E2757E0" w:rsidR="004F4C57" w:rsidRDefault="004F4C57" w:rsidP="00AD67C6">
            <w:pPr>
              <w:jc w:val="left"/>
            </w:pPr>
            <w:r w:rsidRPr="004F4C57">
              <w:rPr>
                <w:rFonts w:hint="eastAsia"/>
              </w:rPr>
              <w:t>管理</w:t>
            </w:r>
            <w:r>
              <w:rPr>
                <w:rFonts w:hint="eastAsia"/>
              </w:rPr>
              <w:t>员</w:t>
            </w:r>
            <w:r w:rsidRPr="004F4C57">
              <w:rPr>
                <w:rFonts w:hint="eastAsia"/>
              </w:rPr>
              <w:t>登入系统后，</w:t>
            </w:r>
            <w:r>
              <w:rPr>
                <w:rFonts w:hint="eastAsia"/>
              </w:rPr>
              <w:t>管理已</w:t>
            </w:r>
            <w:r w:rsidRPr="004F4C57">
              <w:rPr>
                <w:rFonts w:hint="eastAsia"/>
              </w:rPr>
              <w:t>发布</w:t>
            </w:r>
            <w:r>
              <w:rPr>
                <w:rFonts w:hint="eastAsia"/>
              </w:rPr>
              <w:t>的加盟</w:t>
            </w:r>
            <w:proofErr w:type="gramStart"/>
            <w:r>
              <w:rPr>
                <w:rFonts w:hint="eastAsia"/>
              </w:rPr>
              <w:t>商</w:t>
            </w:r>
            <w:r w:rsidRPr="004F4C57">
              <w:rPr>
                <w:rFonts w:hint="eastAsia"/>
              </w:rPr>
              <w:t>新闻</w:t>
            </w:r>
            <w:proofErr w:type="gramEnd"/>
            <w:r w:rsidRPr="004F4C57">
              <w:rPr>
                <w:rFonts w:hint="eastAsia"/>
              </w:rPr>
              <w:t>等</w:t>
            </w:r>
          </w:p>
        </w:tc>
      </w:tr>
      <w:tr w:rsidR="004F4C57" w14:paraId="0BAB0798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4243F43" w14:textId="77777777" w:rsidR="004F4C57" w:rsidRPr="00D57F74" w:rsidRDefault="004F4C57" w:rsidP="00AD67C6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D9BC394" w14:textId="7F18CFB0" w:rsidR="004F4C57" w:rsidRPr="00D57F74" w:rsidRDefault="00784336" w:rsidP="00AD67C6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网站管理员已登陆</w:t>
            </w:r>
          </w:p>
        </w:tc>
      </w:tr>
      <w:tr w:rsidR="004F4C57" w14:paraId="34C9DF5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4F0B64" w14:textId="77777777" w:rsidR="004F4C57" w:rsidRPr="00D57F74" w:rsidRDefault="004F4C57" w:rsidP="00AD67C6">
            <w:pPr>
              <w:jc w:val="center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274C581" w14:textId="77777777" w:rsidR="004F4C57" w:rsidRPr="00D57F74" w:rsidRDefault="004F4C57" w:rsidP="00AD67C6">
            <w:pPr>
              <w:jc w:val="center"/>
            </w:pPr>
            <w:r w:rsidRPr="00646683">
              <w:rPr>
                <w:rFonts w:hint="eastAsia"/>
              </w:rPr>
              <w:t>查询条件</w:t>
            </w:r>
          </w:p>
        </w:tc>
      </w:tr>
      <w:tr w:rsidR="004F4C57" w14:paraId="02CE425F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3F89377D" w14:textId="77777777" w:rsidR="004F4C57" w:rsidRPr="00D57F74" w:rsidRDefault="004F4C57" w:rsidP="00AD67C6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0E228311" w14:textId="77777777" w:rsidR="004F4C57" w:rsidRPr="00D57F74" w:rsidRDefault="004F4C57" w:rsidP="00AD67C6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D0ACFAF" w14:textId="77777777" w:rsidR="004F4C57" w:rsidRPr="00D57F74" w:rsidRDefault="004F4C57" w:rsidP="00AD67C6">
            <w:pPr>
              <w:jc w:val="left"/>
            </w:pPr>
            <w:r>
              <w:rPr>
                <w:rFonts w:hint="eastAsia"/>
              </w:rPr>
              <w:t>01</w:t>
            </w:r>
            <w:r w:rsidRPr="0069339C">
              <w:rPr>
                <w:rFonts w:hint="eastAsia"/>
              </w:rPr>
              <w:t>登陆金惠家后台管理系统</w:t>
            </w:r>
          </w:p>
        </w:tc>
      </w:tr>
      <w:tr w:rsidR="004F4C57" w14:paraId="78D57B9B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D4E92A" w14:textId="77777777" w:rsidR="004F4C57" w:rsidRPr="005B5727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C01C202" w14:textId="77777777" w:rsidR="004F4C57" w:rsidRPr="00D57F74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A7C97B9" w14:textId="51CC7F01" w:rsidR="004F4C57" w:rsidRPr="00D57F74" w:rsidRDefault="004F4C57" w:rsidP="00AD67C6">
            <w:pPr>
              <w:jc w:val="left"/>
            </w:pPr>
            <w:r>
              <w:rPr>
                <w:rFonts w:hint="eastAsia"/>
              </w:rPr>
              <w:t>02</w:t>
            </w:r>
            <w:r w:rsidRPr="0069339C">
              <w:rPr>
                <w:rFonts w:hint="eastAsia"/>
              </w:rPr>
              <w:t>进入</w:t>
            </w:r>
            <w:r>
              <w:rPr>
                <w:rFonts w:hint="eastAsia"/>
              </w:rPr>
              <w:t>信息</w:t>
            </w:r>
            <w:r w:rsidRPr="0069339C">
              <w:rPr>
                <w:rFonts w:hint="eastAsia"/>
              </w:rPr>
              <w:t>管理主菜单</w:t>
            </w:r>
          </w:p>
        </w:tc>
      </w:tr>
      <w:tr w:rsidR="004F4C57" w14:paraId="2B58AA2D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0F3DCA0" w14:textId="77777777" w:rsidR="004F4C57" w:rsidRPr="005B5727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663AE95" w14:textId="77777777" w:rsidR="004F4C57" w:rsidRPr="00D57F74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92D5669" w14:textId="4BD11B34" w:rsidR="004F4C57" w:rsidRDefault="004F4C57" w:rsidP="00AD67C6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 w:rsidRPr="0069339C">
              <w:rPr>
                <w:rFonts w:hint="eastAsia"/>
              </w:rPr>
              <w:t>点击</w:t>
            </w:r>
            <w:r>
              <w:rPr>
                <w:rFonts w:hint="eastAsia"/>
              </w:rPr>
              <w:t>新闻管理</w:t>
            </w:r>
            <w:r w:rsidRPr="0069339C">
              <w:rPr>
                <w:rFonts w:hint="eastAsia"/>
              </w:rPr>
              <w:t>子菜单</w:t>
            </w:r>
          </w:p>
        </w:tc>
      </w:tr>
      <w:tr w:rsidR="004F4C57" w14:paraId="6C0E5388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3854463" w14:textId="77777777" w:rsidR="004F4C57" w:rsidRPr="005B5727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A9D3ABF" w14:textId="77777777" w:rsidR="004F4C57" w:rsidRPr="00D57F74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CE36E60" w14:textId="363DE633" w:rsidR="004F4C57" w:rsidRDefault="004F4C57" w:rsidP="00AD67C6">
            <w:pPr>
              <w:jc w:val="left"/>
            </w:pPr>
            <w:r>
              <w:t xml:space="preserve">04 </w:t>
            </w:r>
            <w:r>
              <w:rPr>
                <w:rFonts w:hint="eastAsia"/>
              </w:rPr>
              <w:t>编辑新闻</w:t>
            </w:r>
            <w:r w:rsidRPr="0069339C">
              <w:rPr>
                <w:rFonts w:hint="eastAsia"/>
              </w:rPr>
              <w:t>信息</w:t>
            </w:r>
          </w:p>
        </w:tc>
      </w:tr>
      <w:tr w:rsidR="004F4C57" w14:paraId="31796CB0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CA76F94" w14:textId="77777777" w:rsidR="004F4C57" w:rsidRPr="005B5727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E70859D" w14:textId="77777777" w:rsidR="004F4C57" w:rsidRPr="00D57F74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DC2B3D2" w14:textId="5538664B" w:rsidR="004F4C57" w:rsidRDefault="004F4C57" w:rsidP="00AD67C6">
            <w:pPr>
              <w:jc w:val="left"/>
            </w:pPr>
            <w:r>
              <w:t xml:space="preserve">05 </w:t>
            </w:r>
            <w:r>
              <w:rPr>
                <w:rFonts w:hint="eastAsia"/>
              </w:rPr>
              <w:t>保存后返回新闻</w:t>
            </w:r>
            <w:r w:rsidRPr="0069339C">
              <w:rPr>
                <w:rFonts w:hint="eastAsia"/>
              </w:rPr>
              <w:t>管理</w:t>
            </w:r>
            <w:r>
              <w:rPr>
                <w:rFonts w:hint="eastAsia"/>
              </w:rPr>
              <w:t>主页</w:t>
            </w:r>
          </w:p>
        </w:tc>
      </w:tr>
      <w:tr w:rsidR="004F4C57" w14:paraId="65DDECF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A4B56E9" w14:textId="77777777" w:rsidR="004F4C57" w:rsidRPr="005B5727" w:rsidRDefault="004F4C57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751DA3F" w14:textId="77777777" w:rsidR="004F4C57" w:rsidRPr="00D57F74" w:rsidRDefault="004F4C57" w:rsidP="00AD67C6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A2E862A" w14:textId="77777777" w:rsidR="004F4C57" w:rsidRPr="00D57F74" w:rsidRDefault="004F4C57" w:rsidP="00AD67C6">
            <w:pPr>
              <w:jc w:val="left"/>
            </w:pPr>
          </w:p>
        </w:tc>
      </w:tr>
      <w:tr w:rsidR="004F4C57" w14:paraId="40BEF369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DD7EB24" w14:textId="77777777" w:rsidR="004F4C57" w:rsidRPr="005B5727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F6474C8" w14:textId="77777777" w:rsidR="004F4C57" w:rsidRPr="005B5727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BE0F90B" w14:textId="77777777" w:rsidR="004F4C57" w:rsidRPr="00D57F74" w:rsidRDefault="004F4C57" w:rsidP="00AD67C6">
            <w:pPr>
              <w:jc w:val="left"/>
            </w:pPr>
          </w:p>
        </w:tc>
      </w:tr>
      <w:tr w:rsidR="004F4C57" w14:paraId="68920F23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88CE9DE" w14:textId="77777777" w:rsidR="004F4C57" w:rsidRPr="005B5727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0F4EAF9" w14:textId="77777777" w:rsidR="004F4C57" w:rsidRPr="005B5727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EE74013" w14:textId="77777777" w:rsidR="004F4C57" w:rsidRDefault="004F4C57" w:rsidP="00AD67C6">
            <w:pPr>
              <w:jc w:val="left"/>
            </w:pPr>
          </w:p>
        </w:tc>
      </w:tr>
      <w:tr w:rsidR="004F4C57" w14:paraId="43402629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65BA3AE" w14:textId="77777777" w:rsidR="004F4C57" w:rsidRPr="005B5727" w:rsidRDefault="004F4C57" w:rsidP="00AD67C6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44A32E9D" w14:textId="77777777" w:rsidR="004F4C57" w:rsidRPr="00D57F74" w:rsidRDefault="004F4C57" w:rsidP="00AD67C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4F4C57" w14:paraId="33BC9757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F04C6AB" w14:textId="77777777" w:rsidR="004F4C57" w:rsidRPr="005B5727" w:rsidRDefault="004F4C57" w:rsidP="00AD67C6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45464472" w14:textId="77777777" w:rsidR="004F4C57" w:rsidRPr="00D57F74" w:rsidRDefault="004F4C57" w:rsidP="00AD67C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4F4C57" w14:paraId="469463A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06BAD9" w14:textId="77777777" w:rsidR="004F4C57" w:rsidRDefault="004F4C57" w:rsidP="00AD67C6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4E3AF34B" w14:textId="6998624C" w:rsidR="004F4C57" w:rsidRPr="00D57F74" w:rsidRDefault="004F4C57" w:rsidP="00AD67C6">
            <w:pPr>
              <w:jc w:val="center"/>
            </w:pPr>
            <w:r>
              <w:rPr>
                <w:rFonts w:hint="eastAsia"/>
              </w:rPr>
              <w:t>新闻</w:t>
            </w:r>
            <w:r w:rsidRPr="0069339C">
              <w:rPr>
                <w:rFonts w:hint="eastAsia"/>
              </w:rPr>
              <w:t>管理</w:t>
            </w:r>
            <w:r>
              <w:rPr>
                <w:rFonts w:hint="eastAsia"/>
              </w:rPr>
              <w:t>主页</w:t>
            </w:r>
          </w:p>
        </w:tc>
      </w:tr>
      <w:tr w:rsidR="004F4C57" w14:paraId="28C57109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5BEFA18" w14:textId="77777777" w:rsidR="004F4C57" w:rsidRPr="005B5727" w:rsidRDefault="004F4C57" w:rsidP="00AD67C6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A8D460E" w14:textId="77777777" w:rsidR="004F4C57" w:rsidRPr="005B5727" w:rsidRDefault="004F4C57" w:rsidP="00AD67C6">
            <w:pPr>
              <w:jc w:val="center"/>
            </w:pPr>
          </w:p>
        </w:tc>
      </w:tr>
      <w:tr w:rsidR="00787F61" w14:paraId="6B8D285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AAAE94C" w14:textId="5A6AD7F5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9C4BCD5" w14:textId="4FEBB176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1A24FF5C" w14:textId="120EFA91" w:rsidR="004F4C57" w:rsidRDefault="004F4C57" w:rsidP="004F4C57"/>
    <w:p w14:paraId="63AF36EF" w14:textId="3C1D1367" w:rsidR="004F4C57" w:rsidRDefault="004F4C57" w:rsidP="004F4C57">
      <w:pPr>
        <w:pStyle w:val="3"/>
        <w:rPr>
          <w:rFonts w:ascii="宋体" w:eastAsia="宋体" w:hAnsi="宋体" w:cs="宋体"/>
        </w:rPr>
      </w:pPr>
      <w:bookmarkStart w:id="77" w:name="_Toc520124032"/>
      <w:r>
        <w:rPr>
          <w:rFonts w:ascii="等线" w:eastAsia="等线" w:hAnsi="等线" w:hint="eastAsia"/>
        </w:rPr>
        <w:t>4.6.2</w:t>
      </w:r>
      <w:r>
        <w:t xml:space="preserve"> </w:t>
      </w:r>
      <w:r>
        <w:rPr>
          <w:rFonts w:ascii="宋体" w:eastAsia="宋体" w:hAnsi="宋体" w:cs="宋体" w:hint="eastAsia"/>
        </w:rPr>
        <w:t>资讯管理</w:t>
      </w:r>
      <w:bookmarkEnd w:id="7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4F4C57" w14:paraId="00E7FB4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EDA3C76" w14:textId="77777777" w:rsidR="004F4C57" w:rsidRDefault="004F4C57" w:rsidP="00AD67C6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154E88EF" w14:textId="4EF77238" w:rsidR="004F4C57" w:rsidRDefault="004F4C57" w:rsidP="00AD67C6">
            <w:pPr>
              <w:jc w:val="center"/>
            </w:pPr>
            <w:r w:rsidRPr="006E2DA1">
              <w:t>QTXQ.</w:t>
            </w:r>
            <w:r>
              <w:t>XXGL</w:t>
            </w:r>
            <w:r w:rsidRPr="006E2DA1">
              <w:t>.00</w:t>
            </w:r>
            <w:r>
              <w:t>2</w:t>
            </w:r>
          </w:p>
        </w:tc>
      </w:tr>
      <w:tr w:rsidR="004F4C57" w14:paraId="7E66B51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9FFDC7" w14:textId="77777777" w:rsidR="004F4C57" w:rsidRDefault="004F4C57" w:rsidP="00AD67C6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3AD7A877" w14:textId="29704081" w:rsidR="004F4C57" w:rsidRDefault="004F4C57" w:rsidP="00AD67C6">
            <w:pPr>
              <w:jc w:val="center"/>
            </w:pPr>
            <w:r>
              <w:rPr>
                <w:rFonts w:hint="eastAsia"/>
              </w:rPr>
              <w:t>健康资讯管理</w:t>
            </w:r>
          </w:p>
        </w:tc>
      </w:tr>
      <w:tr w:rsidR="004F4C57" w14:paraId="734AB9AD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53F4293" w14:textId="77777777" w:rsidR="004F4C57" w:rsidRPr="00D57F74" w:rsidRDefault="004F4C57" w:rsidP="00AD67C6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6E9D2DA" w14:textId="5F8DE089" w:rsidR="004F4C57" w:rsidRDefault="004F4C57" w:rsidP="00AD67C6">
            <w:pPr>
              <w:jc w:val="left"/>
            </w:pPr>
            <w:r w:rsidRPr="004F4C57">
              <w:rPr>
                <w:rFonts w:hint="eastAsia"/>
              </w:rPr>
              <w:t>管理</w:t>
            </w:r>
            <w:r>
              <w:rPr>
                <w:rFonts w:hint="eastAsia"/>
              </w:rPr>
              <w:t>员</w:t>
            </w:r>
            <w:r w:rsidRPr="004F4C57">
              <w:rPr>
                <w:rFonts w:hint="eastAsia"/>
              </w:rPr>
              <w:t>登入系统后，</w:t>
            </w:r>
            <w:r>
              <w:rPr>
                <w:rFonts w:hint="eastAsia"/>
              </w:rPr>
              <w:t>管理已</w:t>
            </w:r>
            <w:r w:rsidRPr="004F4C57">
              <w:rPr>
                <w:rFonts w:hint="eastAsia"/>
              </w:rPr>
              <w:t>发布</w:t>
            </w:r>
            <w:r>
              <w:rPr>
                <w:rFonts w:hint="eastAsia"/>
              </w:rPr>
              <w:t>的健康资讯</w:t>
            </w:r>
            <w:r w:rsidRPr="004F4C57">
              <w:rPr>
                <w:rFonts w:hint="eastAsia"/>
              </w:rPr>
              <w:t>等</w:t>
            </w:r>
          </w:p>
        </w:tc>
      </w:tr>
      <w:tr w:rsidR="004F4C57" w14:paraId="6CDAE4D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C222CD" w14:textId="77777777" w:rsidR="004F4C57" w:rsidRPr="00D57F74" w:rsidRDefault="004F4C57" w:rsidP="00AD67C6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6BDDD2C" w14:textId="5A781A12" w:rsidR="004F4C57" w:rsidRPr="00D57F74" w:rsidRDefault="00784336" w:rsidP="00AD67C6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网站管理员已登陆</w:t>
            </w:r>
          </w:p>
        </w:tc>
      </w:tr>
      <w:tr w:rsidR="004F4C57" w14:paraId="728F5B57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48A99C6" w14:textId="77777777" w:rsidR="004F4C57" w:rsidRPr="00D57F74" w:rsidRDefault="004F4C57" w:rsidP="00AD67C6">
            <w:pPr>
              <w:jc w:val="center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43A1047" w14:textId="77777777" w:rsidR="004F4C57" w:rsidRPr="00D57F74" w:rsidRDefault="004F4C57" w:rsidP="00AD67C6">
            <w:pPr>
              <w:jc w:val="center"/>
            </w:pPr>
            <w:r w:rsidRPr="00646683">
              <w:rPr>
                <w:rFonts w:hint="eastAsia"/>
              </w:rPr>
              <w:t>查询条件</w:t>
            </w:r>
          </w:p>
        </w:tc>
      </w:tr>
      <w:tr w:rsidR="004F4C57" w14:paraId="36A7E851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0B01A03" w14:textId="77777777" w:rsidR="004F4C57" w:rsidRPr="00D57F74" w:rsidRDefault="004F4C57" w:rsidP="00AD67C6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7EE28CE0" w14:textId="77777777" w:rsidR="004F4C57" w:rsidRPr="00D57F74" w:rsidRDefault="004F4C57" w:rsidP="00AD67C6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4435886" w14:textId="77777777" w:rsidR="004F4C57" w:rsidRPr="00D57F74" w:rsidRDefault="004F4C57" w:rsidP="00AD67C6">
            <w:pPr>
              <w:jc w:val="left"/>
            </w:pPr>
            <w:r>
              <w:rPr>
                <w:rFonts w:hint="eastAsia"/>
              </w:rPr>
              <w:t>01</w:t>
            </w:r>
            <w:r w:rsidRPr="0069339C">
              <w:rPr>
                <w:rFonts w:hint="eastAsia"/>
              </w:rPr>
              <w:t>登陆金惠家后台管理系统</w:t>
            </w:r>
          </w:p>
        </w:tc>
      </w:tr>
      <w:tr w:rsidR="004F4C57" w14:paraId="775B352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2884AE2" w14:textId="77777777" w:rsidR="004F4C57" w:rsidRPr="005B5727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1ADA9AD" w14:textId="77777777" w:rsidR="004F4C57" w:rsidRPr="00D57F74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532911" w14:textId="77777777" w:rsidR="004F4C57" w:rsidRPr="00D57F74" w:rsidRDefault="004F4C57" w:rsidP="00AD67C6">
            <w:pPr>
              <w:jc w:val="left"/>
            </w:pPr>
            <w:r>
              <w:rPr>
                <w:rFonts w:hint="eastAsia"/>
              </w:rPr>
              <w:t>02</w:t>
            </w:r>
            <w:r w:rsidRPr="0069339C">
              <w:rPr>
                <w:rFonts w:hint="eastAsia"/>
              </w:rPr>
              <w:t>进入</w:t>
            </w:r>
            <w:r>
              <w:rPr>
                <w:rFonts w:hint="eastAsia"/>
              </w:rPr>
              <w:t>信息</w:t>
            </w:r>
            <w:r w:rsidRPr="0069339C">
              <w:rPr>
                <w:rFonts w:hint="eastAsia"/>
              </w:rPr>
              <w:t>管理主菜单</w:t>
            </w:r>
          </w:p>
        </w:tc>
      </w:tr>
      <w:tr w:rsidR="004F4C57" w14:paraId="5CA26076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1124FE4" w14:textId="77777777" w:rsidR="004F4C57" w:rsidRPr="005B5727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68F9F17" w14:textId="77777777" w:rsidR="004F4C57" w:rsidRPr="00D57F74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ED71737" w14:textId="4AF5BCD3" w:rsidR="004F4C57" w:rsidRDefault="004F4C57" w:rsidP="00AD67C6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 w:rsidRPr="0069339C">
              <w:rPr>
                <w:rFonts w:hint="eastAsia"/>
              </w:rPr>
              <w:t>点击</w:t>
            </w:r>
            <w:r>
              <w:rPr>
                <w:rFonts w:hint="eastAsia"/>
              </w:rPr>
              <w:t>资讯管理</w:t>
            </w:r>
            <w:r w:rsidRPr="0069339C">
              <w:rPr>
                <w:rFonts w:hint="eastAsia"/>
              </w:rPr>
              <w:t>子菜单</w:t>
            </w:r>
          </w:p>
        </w:tc>
      </w:tr>
      <w:tr w:rsidR="004F4C57" w14:paraId="38786CBD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C5B73A5" w14:textId="77777777" w:rsidR="004F4C57" w:rsidRPr="005B5727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B70668B" w14:textId="77777777" w:rsidR="004F4C57" w:rsidRPr="00D57F74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21AC806" w14:textId="09F23E7B" w:rsidR="004F4C57" w:rsidRDefault="004F4C57" w:rsidP="00AD67C6">
            <w:pPr>
              <w:jc w:val="left"/>
            </w:pPr>
            <w:r>
              <w:t xml:space="preserve">04 </w:t>
            </w:r>
            <w:r>
              <w:rPr>
                <w:rFonts w:hint="eastAsia"/>
              </w:rPr>
              <w:t>编辑健康资讯</w:t>
            </w:r>
          </w:p>
        </w:tc>
      </w:tr>
      <w:tr w:rsidR="004F4C57" w14:paraId="49303E07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EF07156" w14:textId="77777777" w:rsidR="004F4C57" w:rsidRPr="005B5727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938F8E9" w14:textId="77777777" w:rsidR="004F4C57" w:rsidRPr="00D57F74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9B1E879" w14:textId="5B478374" w:rsidR="004F4C57" w:rsidRDefault="004F4C57" w:rsidP="00AD67C6">
            <w:pPr>
              <w:jc w:val="left"/>
            </w:pPr>
            <w:r>
              <w:t xml:space="preserve">05 </w:t>
            </w:r>
            <w:r>
              <w:rPr>
                <w:rFonts w:hint="eastAsia"/>
              </w:rPr>
              <w:t>保存后返回资讯管理主页</w:t>
            </w:r>
          </w:p>
        </w:tc>
      </w:tr>
      <w:tr w:rsidR="004F4C57" w14:paraId="4D21F4D5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AC864BD" w14:textId="77777777" w:rsidR="004F4C57" w:rsidRPr="005B5727" w:rsidRDefault="004F4C57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4CD8A77" w14:textId="77777777" w:rsidR="004F4C57" w:rsidRPr="00D57F74" w:rsidRDefault="004F4C57" w:rsidP="00AD67C6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6C45CEF8" w14:textId="77777777" w:rsidR="004F4C57" w:rsidRPr="00D57F74" w:rsidRDefault="004F4C57" w:rsidP="00AD67C6">
            <w:pPr>
              <w:jc w:val="left"/>
            </w:pPr>
          </w:p>
        </w:tc>
      </w:tr>
      <w:tr w:rsidR="004F4C57" w14:paraId="272D09B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BA6938" w14:textId="77777777" w:rsidR="004F4C57" w:rsidRPr="005B5727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C635B04" w14:textId="77777777" w:rsidR="004F4C57" w:rsidRPr="005B5727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AA781D8" w14:textId="77777777" w:rsidR="004F4C57" w:rsidRPr="00D57F74" w:rsidRDefault="004F4C57" w:rsidP="00AD67C6">
            <w:pPr>
              <w:jc w:val="left"/>
            </w:pPr>
          </w:p>
        </w:tc>
      </w:tr>
      <w:tr w:rsidR="004F4C57" w14:paraId="75B316F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5D9BD6C" w14:textId="77777777" w:rsidR="004F4C57" w:rsidRPr="005B5727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447DDA" w14:textId="77777777" w:rsidR="004F4C57" w:rsidRPr="005B5727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79CCEB8" w14:textId="77777777" w:rsidR="004F4C57" w:rsidRDefault="004F4C57" w:rsidP="00AD67C6">
            <w:pPr>
              <w:jc w:val="left"/>
            </w:pPr>
          </w:p>
        </w:tc>
      </w:tr>
      <w:tr w:rsidR="004F4C57" w14:paraId="563B7AC0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28630A4" w14:textId="77777777" w:rsidR="004F4C57" w:rsidRPr="005B5727" w:rsidRDefault="004F4C57" w:rsidP="00AD67C6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104F519" w14:textId="77777777" w:rsidR="004F4C57" w:rsidRPr="00D57F74" w:rsidRDefault="004F4C57" w:rsidP="00AD67C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4F4C57" w14:paraId="271948DC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E0FA35" w14:textId="77777777" w:rsidR="004F4C57" w:rsidRPr="005B5727" w:rsidRDefault="004F4C57" w:rsidP="00AD67C6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4BEB90A8" w14:textId="77777777" w:rsidR="004F4C57" w:rsidRPr="00D57F74" w:rsidRDefault="004F4C57" w:rsidP="00AD67C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4F4C57" w14:paraId="0A98900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00CF2DF" w14:textId="77777777" w:rsidR="004F4C57" w:rsidRDefault="004F4C57" w:rsidP="00AD67C6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BCE0B69" w14:textId="74225FEE" w:rsidR="004F4C57" w:rsidRPr="00D57F74" w:rsidRDefault="004F4C57" w:rsidP="00AD67C6">
            <w:pPr>
              <w:jc w:val="center"/>
            </w:pPr>
            <w:r>
              <w:rPr>
                <w:rFonts w:hint="eastAsia"/>
              </w:rPr>
              <w:t>资讯管理主页</w:t>
            </w:r>
          </w:p>
        </w:tc>
      </w:tr>
      <w:tr w:rsidR="004F4C57" w14:paraId="0194572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9DAA1C2" w14:textId="77777777" w:rsidR="004F4C57" w:rsidRPr="005B5727" w:rsidRDefault="004F4C57" w:rsidP="00AD67C6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737C45F2" w14:textId="77777777" w:rsidR="004F4C57" w:rsidRPr="005B5727" w:rsidRDefault="004F4C57" w:rsidP="00AD67C6">
            <w:pPr>
              <w:jc w:val="center"/>
            </w:pPr>
          </w:p>
        </w:tc>
      </w:tr>
      <w:tr w:rsidR="00787F61" w14:paraId="478245F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E6BD607" w14:textId="32FC4BC8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49FE9AB7" w14:textId="13F414A5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427E3594" w14:textId="3F063BA5" w:rsidR="004F4C57" w:rsidRDefault="004F4C57" w:rsidP="004F4C57">
      <w:pPr>
        <w:pStyle w:val="3"/>
        <w:rPr>
          <w:rFonts w:ascii="宋体" w:eastAsia="宋体" w:hAnsi="宋体" w:cs="宋体"/>
        </w:rPr>
      </w:pPr>
      <w:bookmarkStart w:id="78" w:name="_Toc520124033"/>
      <w:r>
        <w:rPr>
          <w:rFonts w:ascii="等线" w:eastAsia="等线" w:hAnsi="等线" w:hint="eastAsia"/>
        </w:rPr>
        <w:t>4.6.3</w:t>
      </w:r>
      <w:r>
        <w:t xml:space="preserve"> </w:t>
      </w:r>
      <w:r>
        <w:rPr>
          <w:rFonts w:ascii="宋体" w:eastAsia="宋体" w:hAnsi="宋体" w:cs="宋体" w:hint="eastAsia"/>
        </w:rPr>
        <w:t>业务管理</w:t>
      </w:r>
      <w:bookmarkEnd w:id="78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4F4C57" w14:paraId="6CCB092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DDD9EA" w14:textId="77777777" w:rsidR="004F4C57" w:rsidRDefault="004F4C57" w:rsidP="00AD67C6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AFD91B0" w14:textId="42C0DD06" w:rsidR="004F4C57" w:rsidRDefault="004F4C57" w:rsidP="00AD67C6">
            <w:pPr>
              <w:jc w:val="center"/>
            </w:pPr>
            <w:r w:rsidRPr="006E2DA1">
              <w:t>QTXQ.</w:t>
            </w:r>
            <w:r>
              <w:t>XXGL</w:t>
            </w:r>
            <w:r w:rsidRPr="006E2DA1">
              <w:t>.00</w:t>
            </w:r>
            <w:r>
              <w:t>3</w:t>
            </w:r>
          </w:p>
        </w:tc>
      </w:tr>
      <w:tr w:rsidR="004F4C57" w14:paraId="4AD7B63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42B96C1" w14:textId="77777777" w:rsidR="004F4C57" w:rsidRDefault="004F4C57" w:rsidP="00AD67C6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574345C0" w14:textId="1FB0BFD4" w:rsidR="004F4C57" w:rsidRDefault="004F4C57" w:rsidP="00AD67C6">
            <w:pPr>
              <w:jc w:val="center"/>
            </w:pPr>
            <w:r>
              <w:rPr>
                <w:rFonts w:hint="eastAsia"/>
              </w:rPr>
              <w:t>金融、便民业务管理</w:t>
            </w:r>
          </w:p>
        </w:tc>
      </w:tr>
      <w:tr w:rsidR="004F4C57" w14:paraId="662A25C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075F8D4" w14:textId="77777777" w:rsidR="004F4C57" w:rsidRPr="00D57F74" w:rsidRDefault="004F4C57" w:rsidP="00AD67C6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8D7B43B" w14:textId="300DB75D" w:rsidR="004F4C57" w:rsidRDefault="004F4C57" w:rsidP="00AD67C6">
            <w:pPr>
              <w:jc w:val="left"/>
            </w:pPr>
            <w:r w:rsidRPr="004F4C57">
              <w:rPr>
                <w:rFonts w:hint="eastAsia"/>
              </w:rPr>
              <w:t>管理</w:t>
            </w:r>
            <w:r>
              <w:rPr>
                <w:rFonts w:hint="eastAsia"/>
              </w:rPr>
              <w:t>员</w:t>
            </w:r>
            <w:r w:rsidRPr="004F4C57">
              <w:rPr>
                <w:rFonts w:hint="eastAsia"/>
              </w:rPr>
              <w:t>登入系统后，</w:t>
            </w:r>
            <w:r>
              <w:rPr>
                <w:rFonts w:hint="eastAsia"/>
              </w:rPr>
              <w:t>管理已</w:t>
            </w:r>
            <w:r w:rsidRPr="004F4C57">
              <w:rPr>
                <w:rFonts w:hint="eastAsia"/>
              </w:rPr>
              <w:t>发布</w:t>
            </w:r>
            <w:r>
              <w:rPr>
                <w:rFonts w:hint="eastAsia"/>
              </w:rPr>
              <w:t>的业务信息</w:t>
            </w:r>
          </w:p>
        </w:tc>
      </w:tr>
      <w:tr w:rsidR="004F4C57" w14:paraId="5BE542A6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9F753A6" w14:textId="77777777" w:rsidR="004F4C57" w:rsidRPr="00D57F74" w:rsidRDefault="004F4C57" w:rsidP="00AD67C6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050EEC8" w14:textId="5AFE7EC4" w:rsidR="004F4C57" w:rsidRPr="00D57F74" w:rsidRDefault="00784336" w:rsidP="00AD67C6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网站管理员已登陆</w:t>
            </w:r>
          </w:p>
        </w:tc>
      </w:tr>
      <w:tr w:rsidR="004F4C57" w14:paraId="75B76E4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53ACBE6" w14:textId="77777777" w:rsidR="004F4C57" w:rsidRPr="00D57F74" w:rsidRDefault="004F4C57" w:rsidP="00AD67C6">
            <w:pPr>
              <w:jc w:val="center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BACF81E" w14:textId="77777777" w:rsidR="004F4C57" w:rsidRPr="00D57F74" w:rsidRDefault="004F4C57" w:rsidP="00AD67C6">
            <w:pPr>
              <w:jc w:val="center"/>
            </w:pPr>
            <w:r w:rsidRPr="00646683">
              <w:rPr>
                <w:rFonts w:hint="eastAsia"/>
              </w:rPr>
              <w:t>查询条件</w:t>
            </w:r>
          </w:p>
        </w:tc>
      </w:tr>
      <w:tr w:rsidR="004F4C57" w14:paraId="4B1E0AB6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90DF89A" w14:textId="77777777" w:rsidR="004F4C57" w:rsidRPr="00D57F74" w:rsidRDefault="004F4C57" w:rsidP="00AD67C6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806F3F4" w14:textId="77777777" w:rsidR="004F4C57" w:rsidRPr="00D57F74" w:rsidRDefault="004F4C57" w:rsidP="00AD67C6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DC9A078" w14:textId="77777777" w:rsidR="004F4C57" w:rsidRPr="00D57F74" w:rsidRDefault="004F4C57" w:rsidP="00AD67C6">
            <w:pPr>
              <w:jc w:val="left"/>
            </w:pPr>
            <w:r>
              <w:rPr>
                <w:rFonts w:hint="eastAsia"/>
              </w:rPr>
              <w:t>01</w:t>
            </w:r>
            <w:r w:rsidRPr="0069339C">
              <w:rPr>
                <w:rFonts w:hint="eastAsia"/>
              </w:rPr>
              <w:t>登陆金惠家后台管理系统</w:t>
            </w:r>
          </w:p>
        </w:tc>
      </w:tr>
      <w:tr w:rsidR="004F4C57" w14:paraId="2958441E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A8DD044" w14:textId="77777777" w:rsidR="004F4C57" w:rsidRPr="005B5727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7BACFA" w14:textId="77777777" w:rsidR="004F4C57" w:rsidRPr="00D57F74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CA7B85A" w14:textId="77777777" w:rsidR="004F4C57" w:rsidRPr="00D57F74" w:rsidRDefault="004F4C57" w:rsidP="00AD67C6">
            <w:pPr>
              <w:jc w:val="left"/>
            </w:pPr>
            <w:r>
              <w:rPr>
                <w:rFonts w:hint="eastAsia"/>
              </w:rPr>
              <w:t>02</w:t>
            </w:r>
            <w:r w:rsidRPr="0069339C">
              <w:rPr>
                <w:rFonts w:hint="eastAsia"/>
              </w:rPr>
              <w:t>进入</w:t>
            </w:r>
            <w:r>
              <w:rPr>
                <w:rFonts w:hint="eastAsia"/>
              </w:rPr>
              <w:t>信息</w:t>
            </w:r>
            <w:r w:rsidRPr="0069339C">
              <w:rPr>
                <w:rFonts w:hint="eastAsia"/>
              </w:rPr>
              <w:t>管理主菜单</w:t>
            </w:r>
          </w:p>
        </w:tc>
      </w:tr>
      <w:tr w:rsidR="004F4C57" w14:paraId="3E9DB5D1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39EA32" w14:textId="77777777" w:rsidR="004F4C57" w:rsidRPr="005B5727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ADA5BF3" w14:textId="77777777" w:rsidR="004F4C57" w:rsidRPr="00D57F74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60666AD" w14:textId="3310B650" w:rsidR="004F4C57" w:rsidRDefault="004F4C57" w:rsidP="00AD67C6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 w:rsidRPr="0069339C">
              <w:rPr>
                <w:rFonts w:hint="eastAsia"/>
              </w:rPr>
              <w:t>点击</w:t>
            </w:r>
            <w:r>
              <w:rPr>
                <w:rFonts w:hint="eastAsia"/>
              </w:rPr>
              <w:t>业务管理</w:t>
            </w:r>
            <w:r w:rsidRPr="0069339C">
              <w:rPr>
                <w:rFonts w:hint="eastAsia"/>
              </w:rPr>
              <w:t>子菜单</w:t>
            </w:r>
          </w:p>
        </w:tc>
      </w:tr>
      <w:tr w:rsidR="004F4C57" w14:paraId="02E7265D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354EAE4" w14:textId="77777777" w:rsidR="004F4C57" w:rsidRPr="005B5727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BC4101C" w14:textId="77777777" w:rsidR="004F4C57" w:rsidRPr="00D57F74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BAACF80" w14:textId="0709F894" w:rsidR="004F4C57" w:rsidRDefault="004F4C57" w:rsidP="00AD67C6">
            <w:pPr>
              <w:jc w:val="left"/>
            </w:pPr>
            <w:r>
              <w:t xml:space="preserve">04 </w:t>
            </w:r>
            <w:r>
              <w:rPr>
                <w:rFonts w:hint="eastAsia"/>
              </w:rPr>
              <w:t>编辑业务信息</w:t>
            </w:r>
          </w:p>
        </w:tc>
      </w:tr>
      <w:tr w:rsidR="004F4C57" w14:paraId="09E2AAB5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8B76E7C" w14:textId="77777777" w:rsidR="004F4C57" w:rsidRPr="005B5727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0168DCD" w14:textId="77777777" w:rsidR="004F4C57" w:rsidRPr="00D57F74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C4ABA86" w14:textId="70B11AA2" w:rsidR="004F4C57" w:rsidRDefault="004F4C57" w:rsidP="00AD67C6">
            <w:pPr>
              <w:jc w:val="left"/>
            </w:pPr>
            <w:r>
              <w:t xml:space="preserve">05 </w:t>
            </w:r>
            <w:r>
              <w:rPr>
                <w:rFonts w:hint="eastAsia"/>
              </w:rPr>
              <w:t>保存后返回业务管理主页</w:t>
            </w:r>
          </w:p>
        </w:tc>
      </w:tr>
      <w:tr w:rsidR="004F4C57" w14:paraId="3967036E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7BB9754" w14:textId="77777777" w:rsidR="004F4C57" w:rsidRPr="005B5727" w:rsidRDefault="004F4C57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2A9467C" w14:textId="77777777" w:rsidR="004F4C57" w:rsidRPr="00D57F74" w:rsidRDefault="004F4C57" w:rsidP="00AD67C6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301DC23" w14:textId="77777777" w:rsidR="004F4C57" w:rsidRPr="00D57F74" w:rsidRDefault="004F4C57" w:rsidP="00AD67C6">
            <w:pPr>
              <w:jc w:val="left"/>
            </w:pPr>
          </w:p>
        </w:tc>
      </w:tr>
      <w:tr w:rsidR="004F4C57" w14:paraId="35978A18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FFB6F33" w14:textId="77777777" w:rsidR="004F4C57" w:rsidRPr="005B5727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BE5C202" w14:textId="77777777" w:rsidR="004F4C57" w:rsidRPr="005B5727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8508F55" w14:textId="77777777" w:rsidR="004F4C57" w:rsidRPr="00D57F74" w:rsidRDefault="004F4C57" w:rsidP="00AD67C6">
            <w:pPr>
              <w:jc w:val="left"/>
            </w:pPr>
          </w:p>
        </w:tc>
      </w:tr>
      <w:tr w:rsidR="004F4C57" w14:paraId="4D98FAC3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9988DF" w14:textId="77777777" w:rsidR="004F4C57" w:rsidRPr="005B5727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A2497CC" w14:textId="77777777" w:rsidR="004F4C57" w:rsidRPr="005B5727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8E03D34" w14:textId="77777777" w:rsidR="004F4C57" w:rsidRDefault="004F4C57" w:rsidP="00AD67C6">
            <w:pPr>
              <w:jc w:val="left"/>
            </w:pPr>
          </w:p>
        </w:tc>
      </w:tr>
      <w:tr w:rsidR="004F4C57" w14:paraId="4E2CA21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D8E2E3" w14:textId="77777777" w:rsidR="004F4C57" w:rsidRPr="005B5727" w:rsidRDefault="004F4C57" w:rsidP="00AD67C6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B84BBFD" w14:textId="77777777" w:rsidR="004F4C57" w:rsidRPr="00D57F74" w:rsidRDefault="004F4C57" w:rsidP="00AD67C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4F4C57" w14:paraId="5FFC3A9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5429A3" w14:textId="77777777" w:rsidR="004F4C57" w:rsidRPr="005B5727" w:rsidRDefault="004F4C57" w:rsidP="00AD67C6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34CE0E02" w14:textId="77777777" w:rsidR="004F4C57" w:rsidRPr="00D57F74" w:rsidRDefault="004F4C57" w:rsidP="00AD67C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4F4C57" w14:paraId="272E8D29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A619BB5" w14:textId="77777777" w:rsidR="004F4C57" w:rsidRDefault="004F4C57" w:rsidP="00AD67C6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D9F6691" w14:textId="20046F9D" w:rsidR="004F4C57" w:rsidRPr="00D57F74" w:rsidRDefault="004F4C57" w:rsidP="00AD67C6">
            <w:pPr>
              <w:jc w:val="center"/>
            </w:pPr>
            <w:r>
              <w:rPr>
                <w:rFonts w:hint="eastAsia"/>
              </w:rPr>
              <w:t>业务管理主页</w:t>
            </w:r>
          </w:p>
        </w:tc>
      </w:tr>
      <w:tr w:rsidR="004F4C57" w14:paraId="7FE43E6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EA387C" w14:textId="77777777" w:rsidR="004F4C57" w:rsidRPr="005B5727" w:rsidRDefault="004F4C57" w:rsidP="00AD67C6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785B7AE" w14:textId="77777777" w:rsidR="004F4C57" w:rsidRPr="005B5727" w:rsidRDefault="004F4C57" w:rsidP="00AD67C6">
            <w:pPr>
              <w:jc w:val="center"/>
            </w:pPr>
          </w:p>
        </w:tc>
      </w:tr>
      <w:tr w:rsidR="00787F61" w14:paraId="174265A7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1CEF399" w14:textId="532E9F2F" w:rsidR="00787F61" w:rsidRPr="005B5727" w:rsidRDefault="00787F61" w:rsidP="00787F6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0B6405E2" w14:textId="3E9DAF08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13E8FA08" w14:textId="6BCCB24F" w:rsidR="004F4C57" w:rsidRDefault="004F4C57" w:rsidP="004F4C57"/>
    <w:p w14:paraId="26E183C0" w14:textId="462CDB09" w:rsidR="004F4C57" w:rsidRDefault="004F4C57" w:rsidP="004F4C57">
      <w:pPr>
        <w:pStyle w:val="1"/>
        <w:rPr>
          <w:rFonts w:ascii="等线" w:eastAsia="等线" w:hAnsi="等线"/>
        </w:rPr>
      </w:pPr>
      <w:bookmarkStart w:id="79" w:name="_Toc520124034"/>
      <w:r>
        <w:rPr>
          <w:rFonts w:ascii="等线" w:eastAsia="等线" w:hAnsi="等线" w:hint="eastAsia"/>
        </w:rPr>
        <w:t>5.</w:t>
      </w:r>
      <w:r>
        <w:rPr>
          <w:rFonts w:ascii="等线" w:eastAsia="等线" w:hAnsi="等线"/>
        </w:rPr>
        <w:t xml:space="preserve"> </w:t>
      </w:r>
      <w:r>
        <w:rPr>
          <w:rFonts w:ascii="等线" w:eastAsia="等线" w:hAnsi="等线" w:hint="eastAsia"/>
        </w:rPr>
        <w:t>非功能需求</w:t>
      </w:r>
      <w:bookmarkEnd w:id="79"/>
    </w:p>
    <w:p w14:paraId="41DBC3AF" w14:textId="2C187480" w:rsidR="004F4C57" w:rsidRDefault="004F4C57" w:rsidP="004F4C57">
      <w:pPr>
        <w:pStyle w:val="2"/>
        <w:rPr>
          <w:rFonts w:ascii="宋体" w:eastAsia="宋体" w:hAnsi="宋体" w:cs="宋体"/>
        </w:rPr>
      </w:pPr>
      <w:bookmarkStart w:id="80" w:name="_Toc520124035"/>
      <w:r>
        <w:t xml:space="preserve">5.1 </w:t>
      </w:r>
      <w:r w:rsidRPr="004F4C57">
        <w:rPr>
          <w:rFonts w:ascii="宋体" w:eastAsia="宋体" w:hAnsi="宋体" w:cs="宋体" w:hint="eastAsia"/>
        </w:rPr>
        <w:t>用户文档与帮助系统需求</w:t>
      </w:r>
      <w:bookmarkEnd w:id="8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71"/>
        <w:gridCol w:w="7359"/>
      </w:tblGrid>
      <w:tr w:rsidR="004F4C57" w14:paraId="3F3B2690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244509A7" w14:textId="702FCD90" w:rsidR="004F4C57" w:rsidRDefault="004F4C57" w:rsidP="004F4C57">
            <w:pPr>
              <w:jc w:val="center"/>
            </w:pPr>
            <w:r w:rsidRPr="004F4C57">
              <w:rPr>
                <w:rFonts w:hint="eastAsia"/>
              </w:rPr>
              <w:t>需求编号</w:t>
            </w:r>
          </w:p>
        </w:tc>
        <w:tc>
          <w:tcPr>
            <w:tcW w:w="7359" w:type="dxa"/>
          </w:tcPr>
          <w:p w14:paraId="0790207E" w14:textId="13D07C95" w:rsidR="004F4C57" w:rsidRDefault="004F4C57" w:rsidP="00884B17">
            <w:pPr>
              <w:jc w:val="center"/>
            </w:pPr>
            <w:r>
              <w:t>FGNXQ.</w:t>
            </w:r>
            <w:r w:rsidR="00884B17">
              <w:t>YHWDYBZXTXQ.001</w:t>
            </w:r>
          </w:p>
        </w:tc>
      </w:tr>
      <w:tr w:rsidR="004F4C57" w14:paraId="3141DE1C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5B434345" w14:textId="4433D619" w:rsidR="004F4C57" w:rsidRDefault="00884B17" w:rsidP="004F4C57">
            <w:pPr>
              <w:jc w:val="center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7359" w:type="dxa"/>
          </w:tcPr>
          <w:p w14:paraId="3E78898E" w14:textId="5AA44446" w:rsidR="004F4C57" w:rsidRDefault="00884B17" w:rsidP="00884B17">
            <w:pPr>
              <w:jc w:val="center"/>
            </w:pPr>
            <w:r w:rsidRPr="00884B17">
              <w:rPr>
                <w:rFonts w:hint="eastAsia"/>
              </w:rPr>
              <w:t>用户文档与帮助系统需求</w:t>
            </w:r>
          </w:p>
        </w:tc>
      </w:tr>
      <w:tr w:rsidR="004F4C57" w14:paraId="623C1D38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46F2A3A0" w14:textId="4FC49F44" w:rsidR="004F4C57" w:rsidRDefault="00884B17" w:rsidP="004F4C57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59" w:type="dxa"/>
          </w:tcPr>
          <w:p w14:paraId="657C0797" w14:textId="660A78C1" w:rsidR="004F4C57" w:rsidRDefault="00884B17" w:rsidP="00884B17">
            <w:pPr>
              <w:jc w:val="center"/>
            </w:pPr>
            <w:r w:rsidRPr="00884B17">
              <w:rPr>
                <w:rFonts w:hint="eastAsia"/>
              </w:rPr>
              <w:t>帮助客户了解产品使用流程，</w:t>
            </w:r>
            <w:r>
              <w:rPr>
                <w:rFonts w:hint="eastAsia"/>
              </w:rPr>
              <w:t>一些</w:t>
            </w:r>
            <w:r w:rsidRPr="00884B17">
              <w:rPr>
                <w:rFonts w:hint="eastAsia"/>
              </w:rPr>
              <w:t>问题解决办法</w:t>
            </w:r>
          </w:p>
        </w:tc>
      </w:tr>
      <w:tr w:rsidR="004F4C57" w14:paraId="3B1CC7BF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3739E6BA" w14:textId="5B24A36B" w:rsidR="004F4C57" w:rsidRDefault="00884B17" w:rsidP="004F4C57">
            <w:pPr>
              <w:jc w:val="center"/>
            </w:pPr>
            <w:r w:rsidRPr="00884B17">
              <w:rPr>
                <w:rFonts w:hint="eastAsia"/>
              </w:rPr>
              <w:t>验收准则</w:t>
            </w:r>
          </w:p>
        </w:tc>
        <w:tc>
          <w:tcPr>
            <w:tcW w:w="7359" w:type="dxa"/>
          </w:tcPr>
          <w:p w14:paraId="4355514D" w14:textId="60F07D59" w:rsidR="004F4C57" w:rsidRDefault="00884B17" w:rsidP="00884B17">
            <w:pPr>
              <w:jc w:val="center"/>
            </w:pPr>
            <w:r w:rsidRPr="00884B17">
              <w:rPr>
                <w:rFonts w:hint="eastAsia"/>
              </w:rPr>
              <w:t>用户文档完善帮助文档完善</w:t>
            </w:r>
          </w:p>
        </w:tc>
      </w:tr>
      <w:tr w:rsidR="00884B17" w14:paraId="123DCA8B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51773484" w14:textId="63422192" w:rsidR="00884B17" w:rsidRPr="00884B17" w:rsidRDefault="00884B17" w:rsidP="004F4C57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359" w:type="dxa"/>
          </w:tcPr>
          <w:p w14:paraId="6526880A" w14:textId="0C308DB5" w:rsidR="00884B17" w:rsidRPr="00884B17" w:rsidRDefault="00884B17" w:rsidP="00884B17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高</w:t>
            </w:r>
          </w:p>
        </w:tc>
      </w:tr>
    </w:tbl>
    <w:p w14:paraId="413A0EE4" w14:textId="451EDABB" w:rsidR="004F4C57" w:rsidRDefault="004F4C57" w:rsidP="004F4C57"/>
    <w:p w14:paraId="4BBA0868" w14:textId="1C33DD93" w:rsidR="00884B17" w:rsidRDefault="00884B17" w:rsidP="00884B17">
      <w:pPr>
        <w:pStyle w:val="1"/>
        <w:rPr>
          <w:rFonts w:ascii="宋体" w:eastAsia="宋体" w:hAnsi="宋体" w:cs="宋体"/>
        </w:rPr>
      </w:pPr>
      <w:bookmarkStart w:id="81" w:name="_Toc520124036"/>
      <w:r>
        <w:t xml:space="preserve">6. </w:t>
      </w:r>
      <w:r w:rsidRPr="00884B17">
        <w:rPr>
          <w:rFonts w:ascii="宋体" w:eastAsia="宋体" w:hAnsi="宋体" w:cs="宋体" w:hint="eastAsia"/>
        </w:rPr>
        <w:t>外部接口需求</w:t>
      </w:r>
      <w:bookmarkEnd w:id="81"/>
    </w:p>
    <w:p w14:paraId="0CC8039F" w14:textId="4250A165" w:rsidR="00884B17" w:rsidRDefault="00884B17" w:rsidP="00884B17"/>
    <w:p w14:paraId="2A4C7137" w14:textId="77777777" w:rsidR="00787F61" w:rsidRDefault="00787F61" w:rsidP="00884B17"/>
    <w:p w14:paraId="0AF905DB" w14:textId="51A0166F" w:rsidR="00884B17" w:rsidRDefault="00884B17" w:rsidP="00884B17">
      <w:pPr>
        <w:pStyle w:val="1"/>
        <w:rPr>
          <w:rFonts w:ascii="宋体" w:eastAsia="宋体" w:hAnsi="宋体" w:cs="宋体"/>
        </w:rPr>
      </w:pPr>
      <w:bookmarkStart w:id="82" w:name="_Toc520124037"/>
      <w:r>
        <w:t xml:space="preserve">7. </w:t>
      </w:r>
      <w:r>
        <w:rPr>
          <w:rFonts w:ascii="宋体" w:eastAsia="宋体" w:hAnsi="宋体" w:cs="宋体" w:hint="eastAsia"/>
        </w:rPr>
        <w:t>附录</w:t>
      </w:r>
      <w:bookmarkEnd w:id="82"/>
    </w:p>
    <w:p w14:paraId="058976CC" w14:textId="77777777" w:rsidR="00787F61" w:rsidRPr="00787F61" w:rsidRDefault="00787F61" w:rsidP="00787F61"/>
    <w:p w14:paraId="22326E8A" w14:textId="059F14C1" w:rsidR="00884B17" w:rsidRDefault="00884B17" w:rsidP="00884B17">
      <w:pPr>
        <w:pStyle w:val="2"/>
        <w:rPr>
          <w:rFonts w:ascii="宋体" w:eastAsia="宋体" w:hAnsi="宋体" w:cs="宋体"/>
        </w:rPr>
      </w:pPr>
      <w:bookmarkStart w:id="83" w:name="_Toc520124038"/>
      <w:r>
        <w:lastRenderedPageBreak/>
        <w:t xml:space="preserve">7.1 </w:t>
      </w:r>
      <w:r>
        <w:rPr>
          <w:rFonts w:ascii="宋体" w:eastAsia="宋体" w:hAnsi="宋体" w:cs="宋体" w:hint="eastAsia"/>
        </w:rPr>
        <w:t>附录A</w:t>
      </w:r>
      <w:r>
        <w:rPr>
          <w:rFonts w:ascii="宋体" w:eastAsia="宋体" w:hAnsi="宋体" w:cs="宋体"/>
        </w:rPr>
        <w:t xml:space="preserve"> </w:t>
      </w:r>
      <w:r>
        <w:rPr>
          <w:rFonts w:ascii="宋体" w:eastAsia="宋体" w:hAnsi="宋体" w:cs="宋体" w:hint="eastAsia"/>
        </w:rPr>
        <w:t>需求编号说明</w:t>
      </w:r>
      <w:bookmarkEnd w:id="83"/>
    </w:p>
    <w:p w14:paraId="42EBDCC5" w14:textId="77777777" w:rsidR="00787F61" w:rsidRPr="00787F61" w:rsidRDefault="00787F61" w:rsidP="00787F61"/>
    <w:p w14:paraId="3BA6C299" w14:textId="4AA05C31" w:rsidR="00884B17" w:rsidRDefault="00884B17" w:rsidP="00884B17">
      <w:pPr>
        <w:rPr>
          <w:rFonts w:hint="eastAsia"/>
        </w:rPr>
      </w:pPr>
      <w:r>
        <w:rPr>
          <w:rFonts w:hint="eastAsia"/>
        </w:rPr>
        <w:t>编号的格式为</w:t>
      </w:r>
      <w:r>
        <w:rPr>
          <w:rFonts w:hint="eastAsia"/>
        </w:rPr>
        <w:t xml:space="preserve"> TYPE.</w:t>
      </w:r>
      <w:r>
        <w:t>NAME</w:t>
      </w:r>
      <w:r>
        <w:rPr>
          <w:rFonts w:hint="eastAsia"/>
        </w:rPr>
        <w:t>.NNN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</w:p>
    <w:p w14:paraId="4668E372" w14:textId="73220D71" w:rsidR="00884B17" w:rsidRDefault="00884B17" w:rsidP="00884B17">
      <w:r>
        <w:rPr>
          <w:rFonts w:hint="eastAsia"/>
        </w:rPr>
        <w:t xml:space="preserve">TYPE </w:t>
      </w:r>
      <w:r>
        <w:rPr>
          <w:rFonts w:hint="eastAsia"/>
        </w:rPr>
        <w:t>是需求的类型，为该需求类型拼音首字母构成，可以分为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876"/>
        <w:gridCol w:w="2877"/>
        <w:gridCol w:w="2877"/>
      </w:tblGrid>
      <w:tr w:rsidR="00884B17" w14:paraId="3DFF10AA" w14:textId="77777777" w:rsidTr="00884B17">
        <w:tc>
          <w:tcPr>
            <w:tcW w:w="2876" w:type="dxa"/>
            <w:shd w:val="clear" w:color="auto" w:fill="BFBFBF" w:themeFill="background1" w:themeFillShade="BF"/>
          </w:tcPr>
          <w:p w14:paraId="5A3D292F" w14:textId="35861F02" w:rsidR="00884B17" w:rsidRDefault="00884B17" w:rsidP="00884B17">
            <w:pPr>
              <w:jc w:val="center"/>
            </w:pPr>
            <w:r>
              <w:rPr>
                <w:rFonts w:hint="eastAsia"/>
              </w:rPr>
              <w:t>需求类型</w:t>
            </w:r>
          </w:p>
        </w:tc>
        <w:tc>
          <w:tcPr>
            <w:tcW w:w="2877" w:type="dxa"/>
            <w:shd w:val="clear" w:color="auto" w:fill="BFBFBF" w:themeFill="background1" w:themeFillShade="BF"/>
          </w:tcPr>
          <w:p w14:paraId="7761D2D4" w14:textId="0EEDE55C" w:rsidR="00884B17" w:rsidRDefault="00884B17" w:rsidP="00884B17">
            <w:pPr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2877" w:type="dxa"/>
            <w:shd w:val="clear" w:color="auto" w:fill="BFBFBF" w:themeFill="background1" w:themeFillShade="BF"/>
          </w:tcPr>
          <w:p w14:paraId="7EE1F849" w14:textId="3A510B40" w:rsidR="00884B17" w:rsidRDefault="00884B17" w:rsidP="00884B17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84B17" w14:paraId="67925A0C" w14:textId="77777777" w:rsidTr="00884B17">
        <w:tc>
          <w:tcPr>
            <w:tcW w:w="2876" w:type="dxa"/>
          </w:tcPr>
          <w:p w14:paraId="7D2F253E" w14:textId="11F13D4B" w:rsidR="00884B17" w:rsidRDefault="00884B17" w:rsidP="00884B17">
            <w:pPr>
              <w:jc w:val="center"/>
            </w:pPr>
            <w:r>
              <w:rPr>
                <w:rFonts w:hint="eastAsia"/>
              </w:rPr>
              <w:t>前台需求</w:t>
            </w:r>
          </w:p>
        </w:tc>
        <w:tc>
          <w:tcPr>
            <w:tcW w:w="2877" w:type="dxa"/>
          </w:tcPr>
          <w:p w14:paraId="14B4B369" w14:textId="2F0D5EB9" w:rsidR="00884B17" w:rsidRDefault="00884B17" w:rsidP="00884B17">
            <w:pPr>
              <w:jc w:val="center"/>
            </w:pPr>
            <w:r>
              <w:t>QTXQ</w:t>
            </w:r>
          </w:p>
        </w:tc>
        <w:tc>
          <w:tcPr>
            <w:tcW w:w="2877" w:type="dxa"/>
          </w:tcPr>
          <w:p w14:paraId="73538E98" w14:textId="70FE57F6" w:rsidR="00884B17" w:rsidRDefault="00884B17" w:rsidP="00884B17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门户网站功能需求</w:t>
            </w:r>
            <w:r>
              <w:rPr>
                <w:rFonts w:hint="eastAsia"/>
              </w:rPr>
              <w:t xml:space="preserve"> </w:t>
            </w:r>
          </w:p>
        </w:tc>
      </w:tr>
      <w:tr w:rsidR="00884B17" w14:paraId="72418C69" w14:textId="77777777" w:rsidTr="00884B17">
        <w:tc>
          <w:tcPr>
            <w:tcW w:w="2876" w:type="dxa"/>
          </w:tcPr>
          <w:p w14:paraId="74956FDF" w14:textId="036AD468" w:rsidR="00884B17" w:rsidRDefault="00884B17" w:rsidP="00884B17">
            <w:pPr>
              <w:jc w:val="center"/>
            </w:pPr>
            <w:r>
              <w:rPr>
                <w:rFonts w:hint="eastAsia"/>
              </w:rPr>
              <w:t>后台需求</w:t>
            </w:r>
          </w:p>
        </w:tc>
        <w:tc>
          <w:tcPr>
            <w:tcW w:w="2877" w:type="dxa"/>
          </w:tcPr>
          <w:p w14:paraId="23F1C556" w14:textId="151E3B20" w:rsidR="00884B17" w:rsidRDefault="00884B17" w:rsidP="00884B17">
            <w:pPr>
              <w:jc w:val="center"/>
              <w:rPr>
                <w:rFonts w:hint="eastAsia"/>
              </w:rPr>
            </w:pPr>
            <w:r>
              <w:t>HT</w:t>
            </w:r>
            <w:r>
              <w:rPr>
                <w:rFonts w:hint="eastAsia"/>
              </w:rPr>
              <w:t>X</w:t>
            </w:r>
            <w:r>
              <w:t>Q</w:t>
            </w:r>
          </w:p>
        </w:tc>
        <w:tc>
          <w:tcPr>
            <w:tcW w:w="2877" w:type="dxa"/>
          </w:tcPr>
          <w:p w14:paraId="0D2C2985" w14:textId="064E5101" w:rsidR="00884B17" w:rsidRDefault="00884B17" w:rsidP="00884B17">
            <w:pPr>
              <w:jc w:val="center"/>
            </w:pPr>
            <w:r>
              <w:rPr>
                <w:rFonts w:hint="eastAsia"/>
              </w:rPr>
              <w:t>后台管理功能需求</w:t>
            </w:r>
          </w:p>
        </w:tc>
      </w:tr>
    </w:tbl>
    <w:p w14:paraId="4FC65C59" w14:textId="07D1998D" w:rsidR="00884B17" w:rsidRDefault="00884B17" w:rsidP="00884B17"/>
    <w:p w14:paraId="0EFC7A30" w14:textId="1CDC9938" w:rsidR="00884B17" w:rsidRDefault="00884B17" w:rsidP="00884B17">
      <w:r>
        <w:t>NAME</w:t>
      </w:r>
      <w:r>
        <w:rPr>
          <w:rFonts w:hint="eastAsia"/>
        </w:rPr>
        <w:t>是具体需求的名称，为该具体需求拼音首字母构成。</w:t>
      </w:r>
    </w:p>
    <w:p w14:paraId="615AD078" w14:textId="6ABD70C7" w:rsidR="00884B17" w:rsidRDefault="00884B17" w:rsidP="00884B17">
      <w:r>
        <w:t>NNN</w:t>
      </w:r>
      <w:r>
        <w:rPr>
          <w:rFonts w:hint="eastAsia"/>
        </w:rPr>
        <w:t>是需求在该需求类型中的编号。</w:t>
      </w:r>
    </w:p>
    <w:p w14:paraId="009C7610" w14:textId="77777777" w:rsidR="008E6297" w:rsidRDefault="008E6297" w:rsidP="00884B17"/>
    <w:p w14:paraId="13344E09" w14:textId="2EC8DC70" w:rsidR="00EF2302" w:rsidRPr="008E6297" w:rsidRDefault="00884B17" w:rsidP="008E6297">
      <w:pPr>
        <w:pStyle w:val="2"/>
        <w:rPr>
          <w:rFonts w:ascii="宋体" w:eastAsia="宋体" w:hAnsi="宋体" w:cs="宋体"/>
        </w:rPr>
      </w:pPr>
      <w:bookmarkStart w:id="84" w:name="_Toc520124039"/>
      <w:r>
        <w:t xml:space="preserve">7.2 </w:t>
      </w:r>
      <w:r>
        <w:rPr>
          <w:rFonts w:ascii="宋体" w:eastAsia="宋体" w:hAnsi="宋体" w:cs="宋体" w:hint="eastAsia"/>
        </w:rPr>
        <w:t>附录B</w:t>
      </w:r>
      <w:r>
        <w:rPr>
          <w:rFonts w:ascii="宋体" w:eastAsia="宋体" w:hAnsi="宋体" w:cs="宋体"/>
        </w:rPr>
        <w:t xml:space="preserve"> </w:t>
      </w:r>
      <w:r w:rsidRPr="00884B17">
        <w:rPr>
          <w:rFonts w:ascii="宋体" w:eastAsia="宋体" w:hAnsi="宋体" w:cs="宋体" w:hint="eastAsia"/>
        </w:rPr>
        <w:t>《产品需求说明书》确认协议</w:t>
      </w:r>
      <w:bookmarkEnd w:id="84"/>
    </w:p>
    <w:p w14:paraId="04806C35" w14:textId="77777777" w:rsidR="008E6297" w:rsidRDefault="008E6297" w:rsidP="008E6297">
      <w:pPr>
        <w:jc w:val="center"/>
        <w:rPr>
          <w:b/>
          <w:sz w:val="40"/>
        </w:rPr>
      </w:pPr>
    </w:p>
    <w:p w14:paraId="631FC7C3" w14:textId="7D3C11B6" w:rsidR="00884B17" w:rsidRPr="008E6297" w:rsidRDefault="00884B17" w:rsidP="008E6297">
      <w:pPr>
        <w:jc w:val="center"/>
        <w:rPr>
          <w:b/>
          <w:sz w:val="40"/>
        </w:rPr>
      </w:pPr>
      <w:r w:rsidRPr="008E6297">
        <w:rPr>
          <w:rFonts w:hint="eastAsia"/>
          <w:b/>
          <w:sz w:val="40"/>
        </w:rPr>
        <w:t>《产品需求说明书》确认协议</w:t>
      </w:r>
    </w:p>
    <w:p w14:paraId="469DDA22" w14:textId="734EEB26" w:rsidR="00884B17" w:rsidRPr="00884B17" w:rsidRDefault="00884B17" w:rsidP="00884B17">
      <w:pPr>
        <w:jc w:val="left"/>
        <w:rPr>
          <w:sz w:val="24"/>
        </w:rPr>
      </w:pPr>
      <w:r w:rsidRPr="00884B17">
        <w:rPr>
          <w:rFonts w:hint="eastAsia"/>
          <w:sz w:val="24"/>
        </w:rPr>
        <w:t>甲方：</w:t>
      </w:r>
      <w:r w:rsidRPr="00884B17">
        <w:rPr>
          <w:rFonts w:hint="eastAsia"/>
          <w:sz w:val="24"/>
        </w:rPr>
        <w:t>XX</w:t>
      </w:r>
    </w:p>
    <w:p w14:paraId="0459EA9B" w14:textId="77777777" w:rsidR="00884B17" w:rsidRPr="00884B17" w:rsidRDefault="00884B17" w:rsidP="00884B17">
      <w:pPr>
        <w:jc w:val="left"/>
        <w:rPr>
          <w:rFonts w:hint="eastAsia"/>
          <w:sz w:val="24"/>
        </w:rPr>
      </w:pPr>
      <w:r w:rsidRPr="00884B17">
        <w:rPr>
          <w:rFonts w:hint="eastAsia"/>
          <w:sz w:val="24"/>
        </w:rPr>
        <w:t>乙方：</w:t>
      </w:r>
      <w:r w:rsidRPr="00884B17">
        <w:rPr>
          <w:rFonts w:hint="eastAsia"/>
          <w:sz w:val="24"/>
        </w:rPr>
        <w:t xml:space="preserve">XX </w:t>
      </w:r>
    </w:p>
    <w:p w14:paraId="34873ADD" w14:textId="77777777" w:rsidR="00884B17" w:rsidRDefault="00884B17" w:rsidP="00884B17">
      <w:pPr>
        <w:jc w:val="left"/>
      </w:pPr>
    </w:p>
    <w:p w14:paraId="0889FE66" w14:textId="1A5E73A5" w:rsidR="00884B17" w:rsidRPr="00EF2302" w:rsidRDefault="00884B17" w:rsidP="00EF2302">
      <w:pPr>
        <w:spacing w:line="276" w:lineRule="auto"/>
        <w:jc w:val="left"/>
        <w:rPr>
          <w:rFonts w:hint="eastAsia"/>
          <w:i/>
          <w:sz w:val="20"/>
        </w:rPr>
      </w:pPr>
      <w:r w:rsidRPr="00EF2302">
        <w:rPr>
          <w:rFonts w:hint="eastAsia"/>
          <w:sz w:val="20"/>
        </w:rPr>
        <w:t xml:space="preserve"> </w:t>
      </w:r>
      <w:r w:rsidRPr="00EF2302">
        <w:rPr>
          <w:rFonts w:hint="eastAsia"/>
          <w:i/>
          <w:sz w:val="20"/>
        </w:rPr>
        <w:t>在甲方的大力配合与支持下，乙方制作了该《软件需求说明书》；甲方对该</w:t>
      </w:r>
      <w:proofErr w:type="gramStart"/>
      <w:r w:rsidRPr="00EF2302">
        <w:rPr>
          <w:rFonts w:hint="eastAsia"/>
          <w:i/>
          <w:sz w:val="20"/>
        </w:rPr>
        <w:t>《</w:t>
      </w:r>
      <w:proofErr w:type="gramEnd"/>
      <w:r w:rsidRPr="00EF2302">
        <w:rPr>
          <w:rFonts w:hint="eastAsia"/>
          <w:i/>
          <w:sz w:val="20"/>
        </w:rPr>
        <w:t>软件需求说</w:t>
      </w:r>
    </w:p>
    <w:p w14:paraId="30F14A79" w14:textId="77777777" w:rsidR="00884B17" w:rsidRPr="00EF2302" w:rsidRDefault="00884B17" w:rsidP="00EF2302">
      <w:pPr>
        <w:spacing w:line="276" w:lineRule="auto"/>
        <w:jc w:val="left"/>
        <w:rPr>
          <w:rFonts w:hint="eastAsia"/>
          <w:i/>
          <w:sz w:val="20"/>
        </w:rPr>
      </w:pPr>
      <w:r w:rsidRPr="00EF2302">
        <w:rPr>
          <w:rFonts w:hint="eastAsia"/>
          <w:i/>
          <w:sz w:val="20"/>
        </w:rPr>
        <w:t>明书</w:t>
      </w:r>
      <w:proofErr w:type="gramStart"/>
      <w:r w:rsidRPr="00EF2302">
        <w:rPr>
          <w:rFonts w:hint="eastAsia"/>
          <w:i/>
          <w:sz w:val="20"/>
        </w:rPr>
        <w:t>》</w:t>
      </w:r>
      <w:proofErr w:type="gramEnd"/>
      <w:r w:rsidRPr="00EF2302">
        <w:rPr>
          <w:rFonts w:hint="eastAsia"/>
          <w:i/>
          <w:sz w:val="20"/>
        </w:rPr>
        <w:t>经过详细审核，已确认该《软件需求说明书》中的各项内容翔实全面，该《软件需求说</w:t>
      </w:r>
    </w:p>
    <w:p w14:paraId="33C2DF5F" w14:textId="77777777" w:rsidR="00884B17" w:rsidRPr="00EF2302" w:rsidRDefault="00884B17" w:rsidP="00EF2302">
      <w:pPr>
        <w:spacing w:line="276" w:lineRule="auto"/>
        <w:jc w:val="left"/>
        <w:rPr>
          <w:rFonts w:hint="eastAsia"/>
          <w:i/>
          <w:sz w:val="20"/>
        </w:rPr>
      </w:pPr>
      <w:r w:rsidRPr="00EF2302">
        <w:rPr>
          <w:rFonts w:hint="eastAsia"/>
          <w:i/>
          <w:sz w:val="20"/>
        </w:rPr>
        <w:t>明书</w:t>
      </w:r>
      <w:proofErr w:type="gramStart"/>
      <w:r w:rsidRPr="00EF2302">
        <w:rPr>
          <w:rFonts w:hint="eastAsia"/>
          <w:i/>
          <w:sz w:val="20"/>
        </w:rPr>
        <w:t>》</w:t>
      </w:r>
      <w:proofErr w:type="gramEnd"/>
      <w:r w:rsidRPr="00EF2302">
        <w:rPr>
          <w:rFonts w:hint="eastAsia"/>
          <w:i/>
          <w:sz w:val="20"/>
        </w:rPr>
        <w:t>中的内容已完全包括了《项目开发委托合同》中的《用户需求说明书》部分中关于软件</w:t>
      </w:r>
    </w:p>
    <w:p w14:paraId="56000A10" w14:textId="6DB580C9" w:rsidR="00884B17" w:rsidRPr="00EF2302" w:rsidRDefault="00884B17" w:rsidP="00EF2302">
      <w:pPr>
        <w:spacing w:line="276" w:lineRule="auto"/>
        <w:jc w:val="left"/>
        <w:rPr>
          <w:i/>
          <w:sz w:val="20"/>
        </w:rPr>
      </w:pPr>
      <w:r w:rsidRPr="00EF2302">
        <w:rPr>
          <w:rFonts w:hint="eastAsia"/>
          <w:i/>
          <w:sz w:val="20"/>
        </w:rPr>
        <w:t>产品的需求。经过甲乙双方友好协商，达成如下协议：</w:t>
      </w:r>
      <w:r w:rsidRPr="00EF2302">
        <w:rPr>
          <w:rFonts w:hint="eastAsia"/>
          <w:i/>
          <w:sz w:val="20"/>
        </w:rPr>
        <w:t xml:space="preserve"> </w:t>
      </w:r>
    </w:p>
    <w:p w14:paraId="671A8A04" w14:textId="77777777" w:rsidR="00884B17" w:rsidRPr="00884B17" w:rsidRDefault="00884B17" w:rsidP="00884B17">
      <w:pPr>
        <w:jc w:val="left"/>
        <w:rPr>
          <w:rFonts w:hint="eastAsia"/>
          <w:i/>
        </w:rPr>
      </w:pPr>
    </w:p>
    <w:p w14:paraId="5A8EFDC0" w14:textId="77777777" w:rsidR="00884B17" w:rsidRDefault="00884B17" w:rsidP="00884B17">
      <w:pPr>
        <w:jc w:val="left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．</w:t>
      </w:r>
      <w:r>
        <w:rPr>
          <w:rFonts w:hint="eastAsia"/>
        </w:rPr>
        <w:t xml:space="preserve"> </w:t>
      </w:r>
      <w:r>
        <w:rPr>
          <w:rFonts w:hint="eastAsia"/>
        </w:rPr>
        <w:t>该《软件需求说明书》是《项目开发委托合同》的补充文件，与《项目开发委托合同》</w:t>
      </w:r>
    </w:p>
    <w:p w14:paraId="3AA984D8" w14:textId="002DA3FB" w:rsidR="00884B17" w:rsidRDefault="00884B17" w:rsidP="00884B17">
      <w:pPr>
        <w:jc w:val="left"/>
      </w:pPr>
      <w:r>
        <w:rPr>
          <w:rFonts w:hint="eastAsia"/>
        </w:rPr>
        <w:t>具有同等的法律效力；</w:t>
      </w:r>
      <w:r>
        <w:rPr>
          <w:rFonts w:hint="eastAsia"/>
        </w:rPr>
        <w:t xml:space="preserve"> </w:t>
      </w:r>
    </w:p>
    <w:p w14:paraId="71F89691" w14:textId="77777777" w:rsidR="00884B17" w:rsidRDefault="00884B17" w:rsidP="00884B17">
      <w:pPr>
        <w:jc w:val="left"/>
        <w:rPr>
          <w:rFonts w:hint="eastAsia"/>
        </w:rPr>
      </w:pPr>
    </w:p>
    <w:p w14:paraId="145A20FF" w14:textId="77777777" w:rsidR="00884B17" w:rsidRDefault="00884B17" w:rsidP="00884B17">
      <w:pPr>
        <w:jc w:val="left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．</w:t>
      </w:r>
      <w:r>
        <w:rPr>
          <w:rFonts w:hint="eastAsia"/>
        </w:rPr>
        <w:t xml:space="preserve"> </w:t>
      </w:r>
      <w:r>
        <w:rPr>
          <w:rFonts w:hint="eastAsia"/>
        </w:rPr>
        <w:t>该《软件需求说明书》是《项目开发委托合同》中</w:t>
      </w:r>
      <w:r>
        <w:rPr>
          <w:rFonts w:hint="eastAsia"/>
        </w:rPr>
        <w:t>_____</w:t>
      </w:r>
      <w:r>
        <w:rPr>
          <w:rFonts w:hint="eastAsia"/>
        </w:rPr>
        <w:t>条</w:t>
      </w:r>
      <w:r>
        <w:rPr>
          <w:rFonts w:hint="eastAsia"/>
        </w:rPr>
        <w:t>__________</w:t>
      </w:r>
      <w:r>
        <w:rPr>
          <w:rFonts w:hint="eastAsia"/>
        </w:rPr>
        <w:t>款软件产品最终</w:t>
      </w:r>
    </w:p>
    <w:p w14:paraId="60B097E6" w14:textId="68B53654" w:rsidR="00884B17" w:rsidRDefault="00884B17" w:rsidP="00884B17">
      <w:pPr>
        <w:jc w:val="left"/>
      </w:pPr>
      <w:r>
        <w:rPr>
          <w:rFonts w:hint="eastAsia"/>
        </w:rPr>
        <w:t>验收的唯一标准；</w:t>
      </w:r>
      <w:r>
        <w:rPr>
          <w:rFonts w:hint="eastAsia"/>
        </w:rPr>
        <w:t xml:space="preserve"> </w:t>
      </w:r>
    </w:p>
    <w:p w14:paraId="0AF23446" w14:textId="77777777" w:rsidR="00884B17" w:rsidRDefault="00884B17" w:rsidP="00884B17">
      <w:pPr>
        <w:jc w:val="left"/>
        <w:rPr>
          <w:rFonts w:hint="eastAsia"/>
        </w:rPr>
      </w:pPr>
    </w:p>
    <w:p w14:paraId="71C03469" w14:textId="77777777" w:rsidR="00884B17" w:rsidRDefault="00884B17" w:rsidP="00884B17">
      <w:pPr>
        <w:jc w:val="left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．</w:t>
      </w:r>
      <w:r>
        <w:rPr>
          <w:rFonts w:hint="eastAsia"/>
        </w:rPr>
        <w:t xml:space="preserve"> </w:t>
      </w:r>
      <w:r>
        <w:rPr>
          <w:rFonts w:hint="eastAsia"/>
        </w:rPr>
        <w:t>甲方在《项目开发委托合同》中</w:t>
      </w:r>
      <w:r>
        <w:rPr>
          <w:rFonts w:hint="eastAsia"/>
        </w:rPr>
        <w:t>_____</w:t>
      </w:r>
      <w:r>
        <w:rPr>
          <w:rFonts w:hint="eastAsia"/>
        </w:rPr>
        <w:t>条</w:t>
      </w:r>
      <w:r>
        <w:rPr>
          <w:rFonts w:hint="eastAsia"/>
        </w:rPr>
        <w:t>__________</w:t>
      </w:r>
      <w:r>
        <w:rPr>
          <w:rFonts w:hint="eastAsia"/>
        </w:rPr>
        <w:t>款软件产品最终验收前可提出对该</w:t>
      </w:r>
    </w:p>
    <w:p w14:paraId="75A78286" w14:textId="77777777" w:rsidR="00884B17" w:rsidRDefault="00884B17" w:rsidP="00884B17">
      <w:pPr>
        <w:jc w:val="left"/>
        <w:rPr>
          <w:rFonts w:hint="eastAsia"/>
        </w:rPr>
      </w:pPr>
      <w:r>
        <w:rPr>
          <w:rFonts w:hint="eastAsia"/>
        </w:rPr>
        <w:t>《软件需求说明书》中的内容进行变更（包括增加、修改、删除），双方应就此签署</w:t>
      </w:r>
      <w:proofErr w:type="gramStart"/>
      <w:r>
        <w:rPr>
          <w:rFonts w:hint="eastAsia"/>
        </w:rPr>
        <w:t>《</w:t>
      </w:r>
      <w:proofErr w:type="gramEnd"/>
      <w:r>
        <w:rPr>
          <w:rFonts w:hint="eastAsia"/>
        </w:rPr>
        <w:t>软</w:t>
      </w:r>
    </w:p>
    <w:p w14:paraId="36473B8D" w14:textId="08CC094C" w:rsidR="00884B17" w:rsidRDefault="00884B17" w:rsidP="00884B17">
      <w:pPr>
        <w:jc w:val="left"/>
      </w:pPr>
      <w:r>
        <w:rPr>
          <w:rFonts w:hint="eastAsia"/>
        </w:rPr>
        <w:t>件产品需求更改备忘录</w:t>
      </w:r>
      <w:proofErr w:type="gramStart"/>
      <w:r>
        <w:rPr>
          <w:rFonts w:hint="eastAsia"/>
        </w:rPr>
        <w:t>》</w:t>
      </w:r>
      <w:proofErr w:type="gramEnd"/>
      <w:r>
        <w:rPr>
          <w:rFonts w:hint="eastAsia"/>
        </w:rPr>
        <w:t>或补充协议；</w:t>
      </w:r>
      <w:r>
        <w:rPr>
          <w:rFonts w:hint="eastAsia"/>
        </w:rPr>
        <w:t xml:space="preserve"> </w:t>
      </w:r>
    </w:p>
    <w:p w14:paraId="168D4E00" w14:textId="77777777" w:rsidR="00884B17" w:rsidRDefault="00884B17" w:rsidP="00884B17">
      <w:pPr>
        <w:jc w:val="left"/>
        <w:rPr>
          <w:rFonts w:hint="eastAsia"/>
        </w:rPr>
      </w:pPr>
    </w:p>
    <w:p w14:paraId="65C46736" w14:textId="77777777" w:rsidR="00884B17" w:rsidRDefault="00884B17" w:rsidP="00884B17">
      <w:pPr>
        <w:jc w:val="left"/>
        <w:rPr>
          <w:rFonts w:hint="eastAsia"/>
        </w:rPr>
      </w:pPr>
      <w:r>
        <w:rPr>
          <w:rFonts w:hint="eastAsia"/>
        </w:rPr>
        <w:t>4</w:t>
      </w:r>
      <w:r>
        <w:rPr>
          <w:rFonts w:hint="eastAsia"/>
        </w:rPr>
        <w:t>．</w:t>
      </w:r>
      <w:r>
        <w:rPr>
          <w:rFonts w:hint="eastAsia"/>
        </w:rPr>
        <w:t xml:space="preserve"> </w:t>
      </w:r>
      <w:r>
        <w:rPr>
          <w:rFonts w:hint="eastAsia"/>
        </w:rPr>
        <w:t>甲方同意乙方根据该《软件需求说明书》进行《项目开发委托合同》中</w:t>
      </w:r>
      <w:r>
        <w:rPr>
          <w:rFonts w:hint="eastAsia"/>
        </w:rPr>
        <w:t>_____</w:t>
      </w:r>
      <w:r>
        <w:rPr>
          <w:rFonts w:hint="eastAsia"/>
        </w:rPr>
        <w:t>条</w:t>
      </w:r>
    </w:p>
    <w:p w14:paraId="3AB87E66" w14:textId="45F621FA" w:rsidR="00884B17" w:rsidRDefault="00884B17" w:rsidP="00884B17">
      <w:pPr>
        <w:jc w:val="left"/>
      </w:pPr>
      <w:r>
        <w:rPr>
          <w:rFonts w:hint="eastAsia"/>
        </w:rPr>
        <w:t>__________</w:t>
      </w:r>
      <w:r>
        <w:rPr>
          <w:rFonts w:hint="eastAsia"/>
        </w:rPr>
        <w:t>款软件产品的开发；</w:t>
      </w:r>
      <w:r>
        <w:rPr>
          <w:rFonts w:hint="eastAsia"/>
        </w:rPr>
        <w:t xml:space="preserve"> </w:t>
      </w:r>
    </w:p>
    <w:p w14:paraId="0E8254B5" w14:textId="77777777" w:rsidR="00884B17" w:rsidRDefault="00884B17" w:rsidP="00884B17">
      <w:pPr>
        <w:jc w:val="left"/>
        <w:rPr>
          <w:rFonts w:hint="eastAsia"/>
        </w:rPr>
      </w:pPr>
    </w:p>
    <w:p w14:paraId="52D5EB97" w14:textId="38F851E9" w:rsidR="00884B17" w:rsidRDefault="00884B17" w:rsidP="00884B17">
      <w:pPr>
        <w:jc w:val="left"/>
      </w:pPr>
      <w:r>
        <w:rPr>
          <w:rFonts w:hint="eastAsia"/>
        </w:rPr>
        <w:t>5</w:t>
      </w:r>
      <w:r>
        <w:rPr>
          <w:rFonts w:hint="eastAsia"/>
        </w:rPr>
        <w:t>．</w:t>
      </w:r>
      <w:r>
        <w:rPr>
          <w:rFonts w:hint="eastAsia"/>
        </w:rPr>
        <w:t xml:space="preserve"> </w:t>
      </w:r>
      <w:r>
        <w:rPr>
          <w:rFonts w:hint="eastAsia"/>
        </w:rPr>
        <w:t>本协议一式二份，甲乙双方各执一份；</w:t>
      </w:r>
      <w:r>
        <w:rPr>
          <w:rFonts w:hint="eastAsia"/>
        </w:rPr>
        <w:t xml:space="preserve"> </w:t>
      </w:r>
    </w:p>
    <w:p w14:paraId="296B2D4A" w14:textId="77777777" w:rsidR="00884B17" w:rsidRDefault="00884B17" w:rsidP="00884B17">
      <w:pPr>
        <w:jc w:val="left"/>
        <w:rPr>
          <w:rFonts w:hint="eastAsia"/>
        </w:rPr>
      </w:pPr>
    </w:p>
    <w:p w14:paraId="73BBE634" w14:textId="0FB53AF7" w:rsidR="00884B17" w:rsidRDefault="00884B17" w:rsidP="00884B17">
      <w:pPr>
        <w:jc w:val="left"/>
      </w:pPr>
      <w:r>
        <w:rPr>
          <w:rFonts w:hint="eastAsia"/>
        </w:rPr>
        <w:t>6</w:t>
      </w:r>
      <w:r>
        <w:rPr>
          <w:rFonts w:hint="eastAsia"/>
        </w:rPr>
        <w:t>．</w:t>
      </w:r>
      <w:r>
        <w:rPr>
          <w:rFonts w:hint="eastAsia"/>
        </w:rPr>
        <w:t xml:space="preserve"> </w:t>
      </w:r>
      <w:r>
        <w:rPr>
          <w:rFonts w:hint="eastAsia"/>
        </w:rPr>
        <w:t>本协议自甲乙双方签字之日起生效。</w:t>
      </w:r>
      <w:r>
        <w:rPr>
          <w:rFonts w:hint="eastAsia"/>
        </w:rPr>
        <w:t xml:space="preserve"> </w:t>
      </w:r>
    </w:p>
    <w:p w14:paraId="36A3C95B" w14:textId="77777777" w:rsidR="00884B17" w:rsidRDefault="00884B17" w:rsidP="00884B17">
      <w:pPr>
        <w:jc w:val="left"/>
        <w:rPr>
          <w:rFonts w:hint="eastAsia"/>
        </w:rPr>
      </w:pPr>
    </w:p>
    <w:p w14:paraId="0A7B5DBE" w14:textId="229A1E40" w:rsidR="00884B17" w:rsidRDefault="00884B17" w:rsidP="00884B17">
      <w:pPr>
        <w:jc w:val="left"/>
        <w:rPr>
          <w:rFonts w:hint="eastAsia"/>
        </w:rPr>
      </w:pPr>
      <w:r>
        <w:rPr>
          <w:rFonts w:hint="eastAsia"/>
        </w:rPr>
        <w:t xml:space="preserve"> </w:t>
      </w:r>
      <w:r>
        <w:t xml:space="preserve">                                                  </w:t>
      </w:r>
      <w:r>
        <w:rPr>
          <w:rFonts w:hint="eastAsia"/>
        </w:rPr>
        <w:t>甲方委托人（签字）：</w:t>
      </w:r>
      <w:r>
        <w:rPr>
          <w:rFonts w:hint="eastAsia"/>
        </w:rPr>
        <w:t xml:space="preserve">                    </w:t>
      </w:r>
      <w:r>
        <w:t xml:space="preserve">    </w:t>
      </w:r>
      <w:r>
        <w:rPr>
          <w:rFonts w:hint="eastAsia"/>
        </w:rPr>
        <w:t xml:space="preserve"> </w:t>
      </w:r>
      <w:r>
        <w:rPr>
          <w:rFonts w:hint="eastAsia"/>
        </w:rPr>
        <w:t>乙方委托人（签字）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</w:p>
    <w:p w14:paraId="6515A6A0" w14:textId="77777777" w:rsidR="00884B17" w:rsidRDefault="00884B17" w:rsidP="00884B17">
      <w:pPr>
        <w:jc w:val="left"/>
      </w:pPr>
      <w:r>
        <w:rPr>
          <w:rFonts w:hint="eastAsia"/>
        </w:rPr>
        <w:t xml:space="preserve"> </w:t>
      </w:r>
      <w:r>
        <w:t xml:space="preserve">                                                  </w:t>
      </w:r>
    </w:p>
    <w:p w14:paraId="39C7F773" w14:textId="6FB5FC9D" w:rsidR="00884B17" w:rsidRDefault="00884B17" w:rsidP="00884B17">
      <w:pPr>
        <w:jc w:val="left"/>
        <w:rPr>
          <w:rFonts w:hint="eastAsia"/>
        </w:rPr>
      </w:pPr>
      <w:r>
        <w:t xml:space="preserve">                                                   </w:t>
      </w:r>
      <w:r>
        <w:rPr>
          <w:rFonts w:hint="eastAsia"/>
        </w:rPr>
        <w:t>甲方单位（盖章）：</w:t>
      </w:r>
      <w:r>
        <w:rPr>
          <w:rFonts w:hint="eastAsia"/>
        </w:rPr>
        <w:t xml:space="preserve">                       </w:t>
      </w:r>
      <w:r>
        <w:t xml:space="preserve">      </w:t>
      </w:r>
      <w:r>
        <w:rPr>
          <w:rFonts w:hint="eastAsia"/>
        </w:rPr>
        <w:t>乙方单位（盖章）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</w:p>
    <w:p w14:paraId="74D30541" w14:textId="77777777" w:rsidR="00884B17" w:rsidRDefault="00884B17" w:rsidP="00884B17">
      <w:pPr>
        <w:jc w:val="right"/>
      </w:pPr>
    </w:p>
    <w:p w14:paraId="4DB2FD35" w14:textId="77777777" w:rsidR="00EF2302" w:rsidRDefault="00EF2302" w:rsidP="00884B17">
      <w:pPr>
        <w:jc w:val="right"/>
      </w:pPr>
    </w:p>
    <w:p w14:paraId="35A0179A" w14:textId="46640652" w:rsidR="00884B17" w:rsidRPr="00884B17" w:rsidRDefault="00EF2302" w:rsidP="00EF2302">
      <w:pPr>
        <w:jc w:val="left"/>
        <w:rPr>
          <w:rFonts w:hint="eastAsia"/>
        </w:rPr>
      </w:pPr>
      <w:r>
        <w:t xml:space="preserve">                                                                 </w:t>
      </w:r>
      <w:r w:rsidR="00884B17">
        <w:rPr>
          <w:rFonts w:hint="eastAsia"/>
        </w:rPr>
        <w:t xml:space="preserve">      </w:t>
      </w:r>
      <w:r w:rsidR="00884B17">
        <w:rPr>
          <w:rFonts w:hint="eastAsia"/>
        </w:rPr>
        <w:t>年</w:t>
      </w:r>
      <w:r w:rsidR="00884B17">
        <w:rPr>
          <w:rFonts w:hint="eastAsia"/>
        </w:rPr>
        <w:t xml:space="preserve">    </w:t>
      </w:r>
      <w:r w:rsidR="00884B17">
        <w:rPr>
          <w:rFonts w:hint="eastAsia"/>
        </w:rPr>
        <w:t>月</w:t>
      </w:r>
      <w:r w:rsidR="00884B17">
        <w:rPr>
          <w:rFonts w:hint="eastAsia"/>
        </w:rPr>
        <w:t xml:space="preserve">    </w:t>
      </w:r>
      <w:r w:rsidR="00884B17">
        <w:rPr>
          <w:rFonts w:hint="eastAsia"/>
        </w:rPr>
        <w:t>日</w:t>
      </w:r>
      <w:r w:rsidR="00884B17">
        <w:rPr>
          <w:rFonts w:hint="eastAsia"/>
        </w:rPr>
        <w:t xml:space="preserve">                               </w:t>
      </w:r>
      <w:r w:rsidR="00884B17">
        <w:rPr>
          <w:rFonts w:hint="eastAsia"/>
        </w:rPr>
        <w:t>年</w:t>
      </w:r>
      <w:r w:rsidR="00884B17">
        <w:rPr>
          <w:rFonts w:hint="eastAsia"/>
        </w:rPr>
        <w:t xml:space="preserve">     </w:t>
      </w:r>
      <w:r w:rsidR="00884B17">
        <w:rPr>
          <w:rFonts w:hint="eastAsia"/>
        </w:rPr>
        <w:t>月</w:t>
      </w:r>
      <w:r w:rsidR="00884B17">
        <w:rPr>
          <w:rFonts w:hint="eastAsia"/>
        </w:rPr>
        <w:t xml:space="preserve">     </w:t>
      </w:r>
      <w:r w:rsidR="00884B17">
        <w:rPr>
          <w:rFonts w:hint="eastAsia"/>
        </w:rPr>
        <w:t>日</w:t>
      </w:r>
    </w:p>
    <w:sectPr w:rsidR="00884B17" w:rsidRPr="00884B17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E7F039C" w14:textId="77777777" w:rsidR="00170DA9" w:rsidRDefault="00170DA9" w:rsidP="00320150">
      <w:r>
        <w:separator/>
      </w:r>
    </w:p>
  </w:endnote>
  <w:endnote w:type="continuationSeparator" w:id="0">
    <w:p w14:paraId="0C237CC6" w14:textId="77777777" w:rsidR="00170DA9" w:rsidRDefault="00170DA9" w:rsidP="003201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B90B937" w14:textId="77777777" w:rsidR="00170DA9" w:rsidRDefault="00170DA9" w:rsidP="00320150">
      <w:r>
        <w:separator/>
      </w:r>
    </w:p>
  </w:footnote>
  <w:footnote w:type="continuationSeparator" w:id="0">
    <w:p w14:paraId="47E600EB" w14:textId="77777777" w:rsidR="00170DA9" w:rsidRDefault="00170DA9" w:rsidP="0032015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90C2EBE"/>
    <w:multiLevelType w:val="hybridMultilevel"/>
    <w:tmpl w:val="D6E250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B6317"/>
    <w:rsid w:val="0004091E"/>
    <w:rsid w:val="000D36FB"/>
    <w:rsid w:val="0011578B"/>
    <w:rsid w:val="00145845"/>
    <w:rsid w:val="00170DA9"/>
    <w:rsid w:val="001926C1"/>
    <w:rsid w:val="001D6722"/>
    <w:rsid w:val="001E3336"/>
    <w:rsid w:val="001E3351"/>
    <w:rsid w:val="0021732B"/>
    <w:rsid w:val="0026018D"/>
    <w:rsid w:val="002904DE"/>
    <w:rsid w:val="002B64D8"/>
    <w:rsid w:val="002D781C"/>
    <w:rsid w:val="00311D20"/>
    <w:rsid w:val="00320150"/>
    <w:rsid w:val="00325654"/>
    <w:rsid w:val="00437F3E"/>
    <w:rsid w:val="004A1417"/>
    <w:rsid w:val="004C1C1F"/>
    <w:rsid w:val="004F4C57"/>
    <w:rsid w:val="005457C5"/>
    <w:rsid w:val="00566A30"/>
    <w:rsid w:val="005B5727"/>
    <w:rsid w:val="005B6317"/>
    <w:rsid w:val="005E3FE1"/>
    <w:rsid w:val="00604B06"/>
    <w:rsid w:val="00623467"/>
    <w:rsid w:val="006418D5"/>
    <w:rsid w:val="00646683"/>
    <w:rsid w:val="00650114"/>
    <w:rsid w:val="0069339C"/>
    <w:rsid w:val="006C4270"/>
    <w:rsid w:val="006E2DA1"/>
    <w:rsid w:val="006F2AF6"/>
    <w:rsid w:val="006F3A64"/>
    <w:rsid w:val="00716F6E"/>
    <w:rsid w:val="00784336"/>
    <w:rsid w:val="00787F61"/>
    <w:rsid w:val="008702F0"/>
    <w:rsid w:val="00884B17"/>
    <w:rsid w:val="008E2C26"/>
    <w:rsid w:val="008E6297"/>
    <w:rsid w:val="00904C8F"/>
    <w:rsid w:val="00912A93"/>
    <w:rsid w:val="00935E14"/>
    <w:rsid w:val="009770B6"/>
    <w:rsid w:val="00A12058"/>
    <w:rsid w:val="00A42631"/>
    <w:rsid w:val="00A71CE8"/>
    <w:rsid w:val="00A76AAC"/>
    <w:rsid w:val="00AA5AAB"/>
    <w:rsid w:val="00AD67C6"/>
    <w:rsid w:val="00B2184B"/>
    <w:rsid w:val="00B64537"/>
    <w:rsid w:val="00B7576B"/>
    <w:rsid w:val="00BC23BC"/>
    <w:rsid w:val="00BC4823"/>
    <w:rsid w:val="00C1367D"/>
    <w:rsid w:val="00C378B5"/>
    <w:rsid w:val="00C4569E"/>
    <w:rsid w:val="00C62544"/>
    <w:rsid w:val="00C66299"/>
    <w:rsid w:val="00CA4E7F"/>
    <w:rsid w:val="00CB7EFE"/>
    <w:rsid w:val="00CC3A7D"/>
    <w:rsid w:val="00CD77EB"/>
    <w:rsid w:val="00CF2578"/>
    <w:rsid w:val="00D57F74"/>
    <w:rsid w:val="00E36B5D"/>
    <w:rsid w:val="00E412B0"/>
    <w:rsid w:val="00E5405A"/>
    <w:rsid w:val="00E66987"/>
    <w:rsid w:val="00EF2302"/>
    <w:rsid w:val="00F42254"/>
    <w:rsid w:val="00F62155"/>
    <w:rsid w:val="00FD27FA"/>
    <w:rsid w:val="00FF7D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F0785EF"/>
  <w15:chartTrackingRefBased/>
  <w15:docId w15:val="{520F4093-B50E-4E16-BC76-CC9FA06159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宋体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20150"/>
    <w:pPr>
      <w:widowControl w:val="0"/>
      <w:spacing w:after="0" w:line="240" w:lineRule="auto"/>
      <w:jc w:val="both"/>
    </w:pPr>
    <w:rPr>
      <w:rFonts w:ascii="Calibri" w:hAnsi="Calibri" w:cs="Times New Roman"/>
      <w:kern w:val="2"/>
      <w:sz w:val="21"/>
      <w:lang w:eastAsia="zh-CN"/>
    </w:rPr>
  </w:style>
  <w:style w:type="paragraph" w:styleId="1">
    <w:name w:val="heading 1"/>
    <w:basedOn w:val="a"/>
    <w:next w:val="a"/>
    <w:link w:val="10"/>
    <w:uiPriority w:val="9"/>
    <w:qFormat/>
    <w:rsid w:val="00145845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145845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57F74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20150"/>
    <w:pPr>
      <w:tabs>
        <w:tab w:val="center" w:pos="4320"/>
        <w:tab w:val="right" w:pos="8640"/>
      </w:tabs>
    </w:pPr>
  </w:style>
  <w:style w:type="character" w:customStyle="1" w:styleId="a4">
    <w:name w:val="页眉 字符"/>
    <w:basedOn w:val="a0"/>
    <w:link w:val="a3"/>
    <w:uiPriority w:val="99"/>
    <w:rsid w:val="00320150"/>
  </w:style>
  <w:style w:type="paragraph" w:styleId="a5">
    <w:name w:val="footer"/>
    <w:basedOn w:val="a"/>
    <w:link w:val="a6"/>
    <w:uiPriority w:val="99"/>
    <w:unhideWhenUsed/>
    <w:rsid w:val="00320150"/>
    <w:pPr>
      <w:tabs>
        <w:tab w:val="center" w:pos="4320"/>
        <w:tab w:val="right" w:pos="8640"/>
      </w:tabs>
    </w:pPr>
  </w:style>
  <w:style w:type="character" w:customStyle="1" w:styleId="a6">
    <w:name w:val="页脚 字符"/>
    <w:basedOn w:val="a0"/>
    <w:link w:val="a5"/>
    <w:uiPriority w:val="99"/>
    <w:rsid w:val="00320150"/>
  </w:style>
  <w:style w:type="character" w:customStyle="1" w:styleId="a7">
    <w:name w:val="正文缩进 字符"/>
    <w:link w:val="a8"/>
    <w:rsid w:val="00320150"/>
    <w:rPr>
      <w:rFonts w:ascii="Arial" w:hAnsi="Arial" w:cs="Arial"/>
      <w:snapToGrid w:val="0"/>
    </w:rPr>
  </w:style>
  <w:style w:type="character" w:customStyle="1" w:styleId="11">
    <w:name w:val="标题 字符1"/>
    <w:basedOn w:val="a0"/>
    <w:link w:val="a9"/>
    <w:rsid w:val="00320150"/>
    <w:rPr>
      <w:rFonts w:ascii="Cambria" w:hAnsi="Cambria" w:cs="Times New Roman"/>
      <w:b/>
      <w:bCs/>
      <w:kern w:val="2"/>
      <w:sz w:val="32"/>
      <w:szCs w:val="32"/>
    </w:rPr>
  </w:style>
  <w:style w:type="paragraph" w:customStyle="1" w:styleId="p0">
    <w:name w:val="p0"/>
    <w:basedOn w:val="a"/>
    <w:rsid w:val="00320150"/>
    <w:pPr>
      <w:widowControl/>
    </w:pPr>
    <w:rPr>
      <w:rFonts w:cs="宋体"/>
      <w:kern w:val="0"/>
      <w:szCs w:val="21"/>
    </w:rPr>
  </w:style>
  <w:style w:type="paragraph" w:styleId="a8">
    <w:name w:val="Normal Indent"/>
    <w:basedOn w:val="a"/>
    <w:link w:val="a7"/>
    <w:rsid w:val="00320150"/>
    <w:pPr>
      <w:snapToGrid w:val="0"/>
      <w:spacing w:line="360" w:lineRule="auto"/>
      <w:jc w:val="left"/>
    </w:pPr>
    <w:rPr>
      <w:rFonts w:ascii="Arial" w:eastAsiaTheme="minorHAnsi" w:hAnsi="Arial" w:cs="Arial"/>
      <w:snapToGrid w:val="0"/>
      <w:kern w:val="0"/>
      <w:sz w:val="22"/>
      <w:lang w:eastAsia="en-US"/>
    </w:rPr>
  </w:style>
  <w:style w:type="paragraph" w:customStyle="1" w:styleId="TableRow">
    <w:name w:val="Table Row"/>
    <w:basedOn w:val="a"/>
    <w:rsid w:val="00320150"/>
    <w:pPr>
      <w:spacing w:before="60" w:after="60" w:line="240" w:lineRule="atLeast"/>
      <w:jc w:val="left"/>
    </w:pPr>
    <w:rPr>
      <w:rFonts w:ascii="Arial" w:hAnsi="Arial"/>
      <w:b/>
      <w:snapToGrid w:val="0"/>
      <w:kern w:val="0"/>
      <w:sz w:val="20"/>
      <w:szCs w:val="20"/>
    </w:rPr>
  </w:style>
  <w:style w:type="paragraph" w:styleId="a9">
    <w:name w:val="Title"/>
    <w:basedOn w:val="a"/>
    <w:next w:val="a"/>
    <w:link w:val="11"/>
    <w:qFormat/>
    <w:rsid w:val="00320150"/>
    <w:pPr>
      <w:spacing w:before="240" w:after="60"/>
      <w:jc w:val="center"/>
      <w:outlineLvl w:val="0"/>
    </w:pPr>
    <w:rPr>
      <w:rFonts w:ascii="Cambria" w:eastAsiaTheme="minorHAnsi" w:hAnsi="Cambria"/>
      <w:b/>
      <w:bCs/>
      <w:sz w:val="32"/>
      <w:szCs w:val="32"/>
      <w:lang w:eastAsia="en-US"/>
    </w:rPr>
  </w:style>
  <w:style w:type="character" w:customStyle="1" w:styleId="aa">
    <w:name w:val="标题 字符"/>
    <w:basedOn w:val="a0"/>
    <w:uiPriority w:val="10"/>
    <w:rsid w:val="00320150"/>
    <w:rPr>
      <w:rFonts w:asciiTheme="majorHAnsi" w:eastAsiaTheme="majorEastAsia" w:hAnsiTheme="majorHAnsi" w:cstheme="majorBidi"/>
      <w:spacing w:val="-10"/>
      <w:kern w:val="28"/>
      <w:sz w:val="56"/>
      <w:szCs w:val="56"/>
      <w:lang w:eastAsia="zh-CN"/>
    </w:rPr>
  </w:style>
  <w:style w:type="character" w:customStyle="1" w:styleId="10">
    <w:name w:val="标题 1 字符"/>
    <w:basedOn w:val="a0"/>
    <w:link w:val="1"/>
    <w:uiPriority w:val="9"/>
    <w:rsid w:val="00145845"/>
    <w:rPr>
      <w:rFonts w:asciiTheme="majorHAnsi" w:eastAsiaTheme="majorEastAsia" w:hAnsiTheme="majorHAnsi" w:cstheme="majorBidi"/>
      <w:color w:val="2F5496" w:themeColor="accent1" w:themeShade="BF"/>
      <w:kern w:val="2"/>
      <w:sz w:val="32"/>
      <w:szCs w:val="32"/>
      <w:lang w:eastAsia="zh-CN"/>
    </w:rPr>
  </w:style>
  <w:style w:type="character" w:customStyle="1" w:styleId="20">
    <w:name w:val="标题 2 字符"/>
    <w:basedOn w:val="a0"/>
    <w:link w:val="2"/>
    <w:uiPriority w:val="9"/>
    <w:rsid w:val="00145845"/>
    <w:rPr>
      <w:rFonts w:asciiTheme="majorHAnsi" w:eastAsiaTheme="majorEastAsia" w:hAnsiTheme="majorHAnsi" w:cstheme="majorBidi"/>
      <w:color w:val="2F5496" w:themeColor="accent1" w:themeShade="BF"/>
      <w:kern w:val="2"/>
      <w:sz w:val="26"/>
      <w:szCs w:val="26"/>
      <w:lang w:eastAsia="zh-CN"/>
    </w:rPr>
  </w:style>
  <w:style w:type="paragraph" w:styleId="ab">
    <w:name w:val="List Paragraph"/>
    <w:basedOn w:val="a"/>
    <w:uiPriority w:val="34"/>
    <w:qFormat/>
    <w:rsid w:val="00145845"/>
    <w:pPr>
      <w:ind w:left="720"/>
      <w:contextualSpacing/>
    </w:pPr>
  </w:style>
  <w:style w:type="table" w:styleId="ac">
    <w:name w:val="Table Grid"/>
    <w:basedOn w:val="a1"/>
    <w:uiPriority w:val="39"/>
    <w:rsid w:val="00912A9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uiPriority w:val="9"/>
    <w:rsid w:val="00D57F74"/>
    <w:rPr>
      <w:rFonts w:asciiTheme="majorHAnsi" w:eastAsiaTheme="majorEastAsia" w:hAnsiTheme="majorHAnsi" w:cstheme="majorBidi"/>
      <w:color w:val="1F3763" w:themeColor="accent1" w:themeShade="7F"/>
      <w:kern w:val="2"/>
      <w:sz w:val="24"/>
      <w:szCs w:val="24"/>
      <w:lang w:eastAsia="zh-CN"/>
    </w:rPr>
  </w:style>
  <w:style w:type="paragraph" w:styleId="ad">
    <w:name w:val="Balloon Text"/>
    <w:basedOn w:val="a"/>
    <w:link w:val="ae"/>
    <w:uiPriority w:val="99"/>
    <w:semiHidden/>
    <w:unhideWhenUsed/>
    <w:rsid w:val="00646683"/>
    <w:rPr>
      <w:rFonts w:ascii="Microsoft YaHei UI" w:eastAsia="Microsoft YaHei UI"/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646683"/>
    <w:rPr>
      <w:rFonts w:ascii="Microsoft YaHei UI" w:eastAsia="Microsoft YaHei UI" w:hAnsi="Calibri" w:cs="Times New Roman"/>
      <w:kern w:val="2"/>
      <w:sz w:val="18"/>
      <w:szCs w:val="18"/>
      <w:lang w:eastAsia="zh-CN"/>
    </w:rPr>
  </w:style>
  <w:style w:type="paragraph" w:styleId="TOC">
    <w:name w:val="TOC Heading"/>
    <w:basedOn w:val="1"/>
    <w:next w:val="a"/>
    <w:uiPriority w:val="39"/>
    <w:unhideWhenUsed/>
    <w:qFormat/>
    <w:rsid w:val="008E6297"/>
    <w:pPr>
      <w:widowControl/>
      <w:spacing w:line="259" w:lineRule="auto"/>
      <w:jc w:val="left"/>
      <w:outlineLvl w:val="9"/>
    </w:pPr>
    <w:rPr>
      <w:kern w:val="0"/>
      <w:lang w:eastAsia="en-US"/>
    </w:rPr>
  </w:style>
  <w:style w:type="paragraph" w:styleId="TOC1">
    <w:name w:val="toc 1"/>
    <w:basedOn w:val="a"/>
    <w:next w:val="a"/>
    <w:autoRedefine/>
    <w:uiPriority w:val="39"/>
    <w:unhideWhenUsed/>
    <w:rsid w:val="008E6297"/>
    <w:pPr>
      <w:spacing w:after="100"/>
    </w:pPr>
  </w:style>
  <w:style w:type="paragraph" w:styleId="TOC2">
    <w:name w:val="toc 2"/>
    <w:basedOn w:val="a"/>
    <w:next w:val="a"/>
    <w:autoRedefine/>
    <w:uiPriority w:val="39"/>
    <w:unhideWhenUsed/>
    <w:rsid w:val="008E6297"/>
    <w:pPr>
      <w:spacing w:after="100"/>
      <w:ind w:left="210"/>
    </w:pPr>
  </w:style>
  <w:style w:type="paragraph" w:styleId="TOC3">
    <w:name w:val="toc 3"/>
    <w:basedOn w:val="a"/>
    <w:next w:val="a"/>
    <w:autoRedefine/>
    <w:uiPriority w:val="39"/>
    <w:unhideWhenUsed/>
    <w:rsid w:val="008E6297"/>
    <w:pPr>
      <w:spacing w:after="100"/>
      <w:ind w:left="420"/>
    </w:pPr>
  </w:style>
  <w:style w:type="character" w:styleId="af">
    <w:name w:val="Hyperlink"/>
    <w:basedOn w:val="a0"/>
    <w:uiPriority w:val="99"/>
    <w:unhideWhenUsed/>
    <w:rsid w:val="008E6297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image" Target="file:///C:\DOCUME~1\ADMINI~1\LOCALS~1\Temp\ksohtml\wps_clip_image-6421.png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10AE9F-D02A-4762-8F2B-3F1F27A3EB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8</TotalTime>
  <Pages>1</Pages>
  <Words>3989</Words>
  <Characters>22739</Characters>
  <Application>Microsoft Office Word</Application>
  <DocSecurity>0</DocSecurity>
  <Lines>189</Lines>
  <Paragraphs>53</Paragraphs>
  <ScaleCrop>false</ScaleCrop>
  <Company/>
  <LinksUpToDate>false</LinksUpToDate>
  <CharactersWithSpaces>266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 jia</dc:creator>
  <cp:keywords/>
  <dc:description/>
  <cp:lastModifiedBy>chen jia</cp:lastModifiedBy>
  <cp:revision>42</cp:revision>
  <dcterms:created xsi:type="dcterms:W3CDTF">2018-07-05T02:37:00Z</dcterms:created>
  <dcterms:modified xsi:type="dcterms:W3CDTF">2018-07-23T09:27:00Z</dcterms:modified>
</cp:coreProperties>
</file>